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ajorEastAsia"/>
          <w:caps/>
          <w:color w:val="FFFFFF" w:themeColor="background1"/>
          <w:spacing w:val="15"/>
          <w:sz w:val="28"/>
          <w:lang w:val="en-NZ"/>
        </w:rPr>
        <w:id w:val="1837418590"/>
        <w:docPartObj>
          <w:docPartGallery w:val="Cover Pages"/>
          <w:docPartUnique/>
        </w:docPartObj>
      </w:sdtPr>
      <w:sdtContent>
        <w:p w:rsidR="00212F0B" w:rsidRDefault="00A5625C" w:rsidP="00482A7B">
          <w:pPr>
            <w:pStyle w:val="NoSpacing"/>
          </w:pPr>
          <w:r>
            <w:rPr>
              <w:noProof/>
              <w:lang w:val="en-NZ" w:eastAsia="en-NZ"/>
            </w:rPr>
            <w:pict>
              <v:group id="Grou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">
                <v:rect id="Rectangle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4668;width:21945;height:5521;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e"/>
                          <w:tag w:val=""/>
                          <w:id w:val="-650599894"/>
                          <w:dataBinding w:prefixMappings="xmlns:ns0='http://schemas.microsoft.com/office/2006/coverPageProps' " w:xpath="/ns0:CoverPageProperties[1]/ns0:PublishDate[1]" w:storeItemID="{55AF091B-3C7A-41E3-B477-F2FDAA23CFDA}"/>
                          <w:date w:fullDate="2015-11-11T00:00:00Z">
                            <w:dateFormat w:val="M/d/yyyy"/>
                            <w:lid w:val="en-US"/>
                            <w:storeMappedDataAs w:val="dateTime"/>
                            <w:calendar w:val="gregorian"/>
                          </w:date>
                        </w:sdtPr>
                        <w:sdtContent>
                          <w:p w:rsidR="00212F0B" w:rsidRDefault="00212F0B">
                            <w:pPr>
                              <w:pStyle w:val="NoSpacing"/>
                              <w:jc w:val="right"/>
                              <w:rPr>
                                <w:color w:val="FFFFFF" w:themeColor="background1"/>
                                <w:sz w:val="28"/>
                                <w:szCs w:val="28"/>
                              </w:rPr>
                            </w:pPr>
                            <w:r>
                              <w:rPr>
                                <w:color w:val="FFFFFF" w:themeColor="background1"/>
                                <w:sz w:val="28"/>
                                <w:szCs w:val="28"/>
                              </w:rPr>
                              <w:t>11/11/2015</w:t>
                            </w:r>
                          </w:p>
                        </w:sdtContent>
                      </w:sdt>
                    </w:txbxContent>
                  </v:textbox>
                </v:shape>
                <v:group id="Grou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u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Freef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Freef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Freef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Freef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Freef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Freef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Freef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Freef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Freef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Freef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Freef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Freef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u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Freef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Freef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Freef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Freef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Freef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Freef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Freef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Freef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Freef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Freef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Freef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r>
            <w:rPr>
              <w:noProof/>
              <w:lang w:val="en-NZ" w:eastAsia="en-NZ"/>
            </w:rPr>
            <w:pict>
              <v:shapetype id="_x0000_t202" coordsize="21600,21600" o:spt="202" path="m,l,21600r21600,l21600,xe">
                <v:stroke joinstyle="miter"/>
                <v:path gradientshapeok="t" o:connecttype="rect"/>
              </v:shapetype>
              <v:shape id="Text Box 32" o:spid="_x0000_s1055" type="#_x0000_t202" style="position:absolute;margin-left:0;margin-top:0;width:4in;height:28.8pt;z-index:251661312;visibility:visible;mso-width-percent:450;mso-left-percent:420;mso-top-percent:880;mso-position-horizontal-relative:page;mso-position-vertical-relative:page;mso-width-percent:450;mso-left-percent:420;mso-top-percent:88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" filled="f" stroked="f" strokeweight=".5pt">
                <v:textbox style="mso-fit-shape-to-text:t" inset="0,0,0,0">
                  <w:txbxContent>
                    <w:p w:rsidR="00212F0B" w:rsidRDefault="00A5625C">
                      <w:pPr>
                        <w:pStyle w:val="NoSpacing"/>
                        <w:rPr>
                          <w:color w:val="5B9BD5" w:themeColor="accent1"/>
                          <w:sz w:val="26"/>
                          <w:szCs w:val="26"/>
                        </w:rPr>
                      </w:pPr>
                      <w:sdt>
                        <w:sdtPr>
                          <w:rPr>
                            <w:color w:val="5B9BD5" w:themeColor="accent1"/>
                            <w:sz w:val="26"/>
                            <w:szCs w:val="26"/>
                          </w:rPr>
                          <w:alias w:val="Author"/>
                          <w:tag w:val=""/>
                          <w:id w:val="-2041584766"/>
                          <w:dataBinding w:prefixMappings="xmlns:ns0='http://purl.org/dc/elements/1.1/' xmlns:ns1='http://schemas.openxmlformats.org/package/2006/metadata/core-properties' " w:xpath="/ns1:coreProperties[1]/ns0:creator[1]" w:storeItemID="{6C3C8BC8-F283-45AE-878A-BAB7291924A1}"/>
                          <w:text/>
                        </w:sdtPr>
                        <w:sdtContent>
                          <w:r w:rsidR="009A7DFD">
                            <w:rPr>
                              <w:color w:val="5B9BD5" w:themeColor="accent1"/>
                              <w:sz w:val="26"/>
                              <w:szCs w:val="26"/>
                              <w:lang w:val="en-NZ"/>
                            </w:rPr>
                            <w:t>Jessie</w:t>
                          </w:r>
                          <w:r w:rsidR="00212F0B">
                            <w:rPr>
                              <w:color w:val="5B9BD5" w:themeColor="accent1"/>
                              <w:sz w:val="26"/>
                              <w:szCs w:val="26"/>
                              <w:lang w:val="en-NZ"/>
                            </w:rPr>
                            <w:t xml:space="preserve"> </w:t>
                          </w:r>
                          <w:proofErr w:type="spellStart"/>
                          <w:r w:rsidR="00212F0B">
                            <w:rPr>
                              <w:color w:val="5B9BD5" w:themeColor="accent1"/>
                              <w:sz w:val="26"/>
                              <w:szCs w:val="26"/>
                              <w:lang w:val="en-NZ"/>
                            </w:rPr>
                            <w:t>velano</w:t>
                          </w:r>
                          <w:proofErr w:type="spellEnd"/>
                          <w:r w:rsidR="00BD27A6">
                            <w:rPr>
                              <w:color w:val="5B9BD5" w:themeColor="accent1"/>
                              <w:sz w:val="26"/>
                              <w:szCs w:val="26"/>
                              <w:lang w:val="en-NZ"/>
                            </w:rPr>
                            <w:t xml:space="preserve">/James </w:t>
                          </w:r>
                          <w:proofErr w:type="spellStart"/>
                          <w:r w:rsidR="00BD27A6">
                            <w:rPr>
                              <w:color w:val="5B9BD5" w:themeColor="accent1"/>
                              <w:sz w:val="26"/>
                              <w:szCs w:val="26"/>
                              <w:lang w:val="en-NZ"/>
                            </w:rPr>
                            <w:t>Gabiana</w:t>
                          </w:r>
                          <w:proofErr w:type="spellEnd"/>
                        </w:sdtContent>
                      </w:sdt>
                    </w:p>
                    <w:p w:rsidR="00212F0B" w:rsidRDefault="00A5625C">
                      <w:pPr>
                        <w:pStyle w:val="NoSpacing"/>
                        <w:rPr>
                          <w:color w:val="595959" w:themeColor="text1" w:themeTint="A6"/>
                          <w:sz w:val="20"/>
                          <w:szCs w:val="20"/>
                        </w:rPr>
                      </w:pPr>
                      <w:sdt>
                        <w:sdtPr>
                          <w:rPr>
                            <w:caps/>
                            <w:color w:val="595959" w:themeColor="text1" w:themeTint="A6"/>
                            <w:sz w:val="20"/>
                            <w:szCs w:val="20"/>
                          </w:rPr>
                          <w:alias w:val="Company"/>
                          <w:tag w:val=""/>
                          <w:id w:val="1558814826"/>
                          <w:dataBinding w:prefixMappings="xmlns:ns0='http://schemas.openxmlformats.org/officeDocument/2006/extended-properties' " w:xpath="/ns0:Properties[1]/ns0:Company[1]" w:storeItemID="{6668398D-A668-4E3E-A5EB-62B293D839F1}"/>
                          <w:text/>
                        </w:sdtPr>
                        <w:sdtContent>
                          <w:r w:rsidR="006C2E34">
                            <w:rPr>
                              <w:caps/>
                              <w:color w:val="595959" w:themeColor="text1" w:themeTint="A6"/>
                              <w:sz w:val="20"/>
                              <w:szCs w:val="20"/>
                            </w:rPr>
                            <w:t>99108605</w:t>
                          </w:r>
                        </w:sdtContent>
                      </w:sdt>
                      <w:r w:rsidR="00BD27A6">
                        <w:rPr>
                          <w:caps/>
                          <w:color w:val="595959" w:themeColor="text1" w:themeTint="A6"/>
                          <w:sz w:val="20"/>
                          <w:szCs w:val="20"/>
                        </w:rPr>
                        <w:t>/11981342</w:t>
                      </w:r>
                    </w:p>
                  </w:txbxContent>
                </v:textbox>
                <w10:wrap anchorx="page" anchory="page"/>
              </v:shape>
            </w:pict>
          </w:r>
          <w:r>
            <w:rPr>
              <w:noProof/>
              <w:lang w:val="en-NZ" w:eastAsia="en-NZ"/>
            </w:rPr>
            <w:pict>
              <v:shape id="Text Box 1" o:spid="_x0000_s1056" type="#_x0000_t202" style="position:absolute;margin-left:0;margin-top:0;width:4in;height:84.25pt;z-index:251660288;visibility:visible;mso-width-percent:450;mso-left-percent:420;mso-top-percent:175;mso-position-horizontal-relative:page;mso-position-vertical-relative:page;mso-width-percent:450;mso-left-percent:420;mso-top-percent:175;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" filled="f" stroked="f" strokeweight=".5pt">
                <v:textbox style="mso-fit-shape-to-text:t" inset="0,0,0,0">
                  <w:txbxContent>
                    <w:p w:rsidR="00212F0B" w:rsidRDefault="00A5625C">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le"/>
                          <w:tag w:val=""/>
                          <w:id w:val="-705018352"/>
                          <w:dataBinding w:prefixMappings="xmlns:ns0='http://purl.org/dc/elements/1.1/' xmlns:ns1='http://schemas.openxmlformats.org/package/2006/metadata/core-properties' " w:xpath="/ns1:coreProperties[1]/ns0:title[1]" w:storeItemID="{6C3C8BC8-F283-45AE-878A-BAB7291924A1}"/>
                          <w:text/>
                        </w:sdtPr>
                        <w:sdtContent>
                          <w:r w:rsidR="00212F0B">
                            <w:rPr>
                              <w:rFonts w:asciiTheme="majorHAnsi" w:eastAsiaTheme="majorEastAsia" w:hAnsiTheme="majorHAnsi" w:cstheme="majorBidi"/>
                              <w:color w:val="262626" w:themeColor="text1" w:themeTint="D9"/>
                              <w:sz w:val="72"/>
                              <w:szCs w:val="72"/>
                            </w:rPr>
                            <w:t>Assignment 3</w:t>
                          </w:r>
                        </w:sdtContent>
                      </w:sdt>
                    </w:p>
                    <w:p w:rsidR="00212F0B" w:rsidRDefault="00A5625C">
                      <w:pPr>
                        <w:spacing w:before="120"/>
                        <w:rPr>
                          <w:color w:val="404040" w:themeColor="text1" w:themeTint="BF"/>
                          <w:sz w:val="36"/>
                          <w:szCs w:val="36"/>
                        </w:rPr>
                      </w:pPr>
                      <w:sdt>
                        <w:sdtPr>
                          <w:rPr>
                            <w:color w:val="404040" w:themeColor="text1" w:themeTint="BF"/>
                            <w:sz w:val="36"/>
                            <w:szCs w:val="36"/>
                          </w:rPr>
                          <w:alias w:val="Subtitle"/>
                          <w:tag w:val=""/>
                          <w:id w:val="-1148361611"/>
                          <w:dataBinding w:prefixMappings="xmlns:ns0='http://purl.org/dc/elements/1.1/' xmlns:ns1='http://schemas.openxmlformats.org/package/2006/metadata/core-properties' " w:xpath="/ns1:coreProperties[1]/ns0:subject[1]" w:storeItemID="{6C3C8BC8-F283-45AE-878A-BAB7291924A1}"/>
                          <w:text/>
                        </w:sdtPr>
                        <w:sdtContent>
                          <w:r w:rsidR="00212F0B">
                            <w:rPr>
                              <w:color w:val="404040" w:themeColor="text1" w:themeTint="BF"/>
                              <w:sz w:val="36"/>
                              <w:szCs w:val="36"/>
                            </w:rPr>
                            <w:t>BCPR301</w:t>
                          </w:r>
                        </w:sdtContent>
                      </w:sdt>
                    </w:p>
                  </w:txbxContent>
                </v:textbox>
                <w10:wrap anchorx="page" anchory="page"/>
              </v:shape>
            </w:pict>
          </w:r>
        </w:p>
        <w:p w:rsidR="00482A7B" w:rsidRDefault="00212F0B" w:rsidP="00482A7B">
          <w:pPr>
            <w:pStyle w:val="Heading1"/>
            <w:spacing w:before="0"/>
          </w:pPr>
          <w:r>
            <w:br w:type="page"/>
          </w:r>
        </w:p>
      </w:sdtContent>
    </w:sdt>
    <w:p w:rsidR="00EE7C16" w:rsidRDefault="00482A7B" w:rsidP="00D96419">
      <w:pPr>
        <w:pStyle w:val="Heading1"/>
        <w:spacing w:before="0"/>
      </w:pPr>
      <w:r>
        <w:lastRenderedPageBreak/>
        <w:t>Class diagram</w:t>
      </w:r>
    </w:p>
    <w:p w:rsidR="000361A4" w:rsidRPr="000361A4" w:rsidRDefault="000361A4" w:rsidP="00D96419">
      <w:pPr>
        <w:spacing w:after="0"/>
        <w:jc w:val="center"/>
        <w:rPr>
          <w:b/>
          <w:sz w:val="10"/>
        </w:rPr>
      </w:pPr>
    </w:p>
    <w:p w:rsidR="001D3A0F" w:rsidRDefault="002B7FBE" w:rsidP="00D96419">
      <w:pPr>
        <w:spacing w:after="0"/>
        <w:jc w:val="center"/>
      </w:pPr>
      <w:r>
        <w:rPr>
          <w:b/>
        </w:rPr>
        <w:t xml:space="preserve">See </w:t>
      </w:r>
      <w:r w:rsidRPr="00F2559E">
        <w:t>“</w:t>
      </w:r>
      <w:proofErr w:type="spellStart"/>
      <w:r w:rsidRPr="00F2559E">
        <w:t>KivyClassDiagram</w:t>
      </w:r>
      <w:proofErr w:type="spellEnd"/>
      <w:r w:rsidRPr="00F2559E">
        <w:t xml:space="preserve"> – ScreenManager.docx”</w:t>
      </w:r>
    </w:p>
    <w:p w:rsidR="000361A4" w:rsidRPr="000361A4" w:rsidRDefault="000361A4" w:rsidP="00D96419">
      <w:pPr>
        <w:spacing w:after="0"/>
        <w:jc w:val="center"/>
        <w:rPr>
          <w:b/>
          <w:sz w:val="10"/>
        </w:rPr>
      </w:pPr>
    </w:p>
    <w:p w:rsidR="00EE7C16" w:rsidRDefault="00EE7C16" w:rsidP="003541E8">
      <w:pPr>
        <w:pStyle w:val="Heading1"/>
        <w:spacing w:before="0"/>
      </w:pPr>
      <w:r>
        <w:t>design patterns</w:t>
      </w:r>
    </w:p>
    <w:p w:rsidR="00EE7C16" w:rsidRDefault="00EE7C16" w:rsidP="003541E8">
      <w:pPr>
        <w:spacing w:after="0"/>
      </w:pPr>
    </w:p>
    <w:p w:rsidR="009B155E" w:rsidRDefault="00F07FC5" w:rsidP="00F07FC5">
      <w:pPr>
        <w:pStyle w:val="ListParagraph"/>
        <w:numPr>
          <w:ilvl w:val="0"/>
          <w:numId w:val="1"/>
        </w:numPr>
        <w:spacing w:after="0"/>
        <w:rPr>
          <w:b/>
          <w:sz w:val="24"/>
        </w:rPr>
      </w:pPr>
      <w:r w:rsidRPr="008A7D8C">
        <w:rPr>
          <w:b/>
          <w:sz w:val="24"/>
        </w:rPr>
        <w:t>Adapter</w:t>
      </w:r>
      <w:r w:rsidR="00CF2E8B">
        <w:rPr>
          <w:b/>
          <w:sz w:val="24"/>
        </w:rPr>
        <w:t xml:space="preserve"> Pattern</w:t>
      </w:r>
    </w:p>
    <w:p w:rsidR="00CF2E8B" w:rsidRDefault="00CC46DE" w:rsidP="00CC46DE">
      <w:pPr>
        <w:pStyle w:val="ListParagraph"/>
        <w:spacing w:after="0"/>
      </w:pPr>
      <w:r>
        <w:t xml:space="preserve">The use of this pattern is discovered and has been </w:t>
      </w:r>
      <w:r w:rsidR="008710D7">
        <w:t>identified</w:t>
      </w:r>
      <w:r w:rsidR="00237225">
        <w:t xml:space="preserve"> inside a folder named adapters</w:t>
      </w:r>
    </w:p>
    <w:p w:rsidR="00CD5FCA" w:rsidRDefault="008710D7" w:rsidP="008710D7">
      <w:pPr>
        <w:spacing w:after="0"/>
      </w:pPr>
      <w:r>
        <w:t>(</w:t>
      </w:r>
      <w:r w:rsidR="000C38CE">
        <w:t>“</w:t>
      </w:r>
      <w:r w:rsidR="000C38CE" w:rsidRPr="000C38CE">
        <w:t>Kivy-1.9.0-py3.4-win32-x86\kivy34\</w:t>
      </w:r>
      <w:proofErr w:type="spellStart"/>
      <w:r w:rsidR="000C38CE" w:rsidRPr="000C38CE">
        <w:t>kivy</w:t>
      </w:r>
      <w:proofErr w:type="spellEnd"/>
      <w:r w:rsidR="000C38CE">
        <w:t>\adapters”</w:t>
      </w:r>
      <w:r>
        <w:t>).</w:t>
      </w:r>
      <w:r w:rsidR="00CD5FCA">
        <w:t xml:space="preserve"> The folder contains several python files which </w:t>
      </w:r>
      <w:proofErr w:type="gramStart"/>
      <w:r w:rsidR="00CD5FCA">
        <w:t>encapsulates</w:t>
      </w:r>
      <w:proofErr w:type="gramEnd"/>
      <w:r w:rsidR="00CD5FCA">
        <w:t xml:space="preserve"> different classes that are interconnected to each other.</w:t>
      </w:r>
      <w:r w:rsidR="00224D6A">
        <w:t xml:space="preserve"> The structure of the said files is: </w:t>
      </w:r>
    </w:p>
    <w:p w:rsidR="007155D2" w:rsidRDefault="00A5625C" w:rsidP="008710D7">
      <w:pPr>
        <w:spacing w:after="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72" type="#_x0000_t75" style="position:absolute;margin-left:58.45pt;margin-top:.25pt;width:405.6pt;height:248.85pt;z-index:-251651072">
            <v:imagedata r:id="rId9" o:title=""/>
          </v:shape>
          <o:OLEObject Type="Embed" ProgID="Visio.Drawing.15" ShapeID="_x0000_s1072" DrawAspect="Content" ObjectID="_1509194978" r:id="rId10"/>
        </w:pict>
      </w: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7155D2" w:rsidRDefault="007155D2" w:rsidP="008710D7">
      <w:pPr>
        <w:spacing w:after="0"/>
      </w:pPr>
    </w:p>
    <w:p w:rsidR="00CF2E8B" w:rsidRDefault="00CF2E8B" w:rsidP="00CF2E8B">
      <w:pPr>
        <w:pStyle w:val="ListParagraph"/>
        <w:spacing w:after="0"/>
        <w:ind w:left="360"/>
      </w:pPr>
    </w:p>
    <w:p w:rsidR="007155D2" w:rsidRDefault="007155D2" w:rsidP="00CF2E8B">
      <w:pPr>
        <w:pStyle w:val="ListParagraph"/>
        <w:spacing w:after="0"/>
        <w:ind w:left="360"/>
      </w:pPr>
    </w:p>
    <w:p w:rsidR="007155D2" w:rsidRDefault="007155D2" w:rsidP="00CF2E8B">
      <w:pPr>
        <w:pStyle w:val="ListParagraph"/>
        <w:spacing w:after="0"/>
        <w:ind w:left="360"/>
      </w:pPr>
    </w:p>
    <w:p w:rsidR="007155D2" w:rsidRDefault="007155D2" w:rsidP="00CF2E8B">
      <w:pPr>
        <w:pStyle w:val="ListParagraph"/>
        <w:spacing w:after="0"/>
        <w:ind w:left="360"/>
      </w:pPr>
    </w:p>
    <w:p w:rsidR="007155D2" w:rsidRDefault="007155D2" w:rsidP="00CF2E8B">
      <w:pPr>
        <w:pStyle w:val="ListParagraph"/>
        <w:spacing w:after="0"/>
        <w:ind w:left="360"/>
      </w:pPr>
    </w:p>
    <w:p w:rsidR="00CF2E8B" w:rsidRDefault="00D52D59" w:rsidP="007B1AD1">
      <w:pPr>
        <w:pStyle w:val="ListParagraph"/>
        <w:spacing w:after="0"/>
        <w:ind w:left="360" w:firstLine="360"/>
      </w:pPr>
      <w:r>
        <w:t xml:space="preserve">In this diagram, the Adapter class has a subclass called </w:t>
      </w:r>
      <w:proofErr w:type="spellStart"/>
      <w:r>
        <w:t>ListAdapter</w:t>
      </w:r>
      <w:proofErr w:type="spellEnd"/>
      <w:r>
        <w:t xml:space="preserve"> and </w:t>
      </w:r>
      <w:proofErr w:type="spellStart"/>
      <w:r>
        <w:t>SimpleListAdapter</w:t>
      </w:r>
      <w:proofErr w:type="spellEnd"/>
      <w:r>
        <w:t>.</w:t>
      </w:r>
      <w:r w:rsidR="007B0F29">
        <w:t xml:space="preserve"> And the </w:t>
      </w:r>
      <w:proofErr w:type="spellStart"/>
      <w:r w:rsidR="007B0F29">
        <w:t>ListAdapter</w:t>
      </w:r>
      <w:proofErr w:type="spellEnd"/>
      <w:r w:rsidR="007B0F29">
        <w:t xml:space="preserve"> class has a subclass called </w:t>
      </w:r>
      <w:proofErr w:type="spellStart"/>
      <w:r w:rsidR="007B0F29">
        <w:t>DictAdapter</w:t>
      </w:r>
      <w:proofErr w:type="spellEnd"/>
      <w:r w:rsidR="006C57AC">
        <w:t xml:space="preserve"> that is a more a</w:t>
      </w:r>
      <w:r w:rsidR="00C54505">
        <w:t>dvanced and a flexible subclass</w:t>
      </w:r>
      <w:r w:rsidR="007B0F29">
        <w:t>.</w:t>
      </w:r>
      <w:r w:rsidR="007E6568">
        <w:t xml:space="preserve"> </w:t>
      </w:r>
      <w:r w:rsidR="00491949">
        <w:t xml:space="preserve">Here is a diagram provided inside the </w:t>
      </w:r>
      <w:proofErr w:type="spellStart"/>
      <w:r w:rsidR="00491949">
        <w:t>kivy</w:t>
      </w:r>
      <w:proofErr w:type="spellEnd"/>
      <w:r w:rsidR="00491949">
        <w:t xml:space="preserve"> program: </w:t>
      </w:r>
    </w:p>
    <w:p w:rsidR="00F673A2" w:rsidRDefault="00F673A2" w:rsidP="00B8782A">
      <w:pPr>
        <w:spacing w:after="0"/>
      </w:pPr>
    </w:p>
    <w:p w:rsidR="00B8782A" w:rsidRDefault="00951B8E" w:rsidP="00B8782A">
      <w:pPr>
        <w:spacing w:after="0"/>
      </w:pPr>
      <w:r>
        <w:rPr>
          <w:noProof/>
          <w:lang w:eastAsia="en-NZ"/>
        </w:rPr>
        <w:drawing>
          <wp:anchor distT="0" distB="0" distL="114300" distR="114300" simplePos="0" relativeHeight="251670528" behindDoc="1" locked="0" layoutInCell="1" allowOverlap="1">
            <wp:simplePos x="0" y="0"/>
            <wp:positionH relativeFrom="column">
              <wp:posOffset>520700</wp:posOffset>
            </wp:positionH>
            <wp:positionV relativeFrom="paragraph">
              <wp:posOffset>12700</wp:posOffset>
            </wp:positionV>
            <wp:extent cx="5237480" cy="2793365"/>
            <wp:effectExtent l="0" t="0" r="1270" b="6985"/>
            <wp:wrapNone/>
            <wp:docPr id="11" name="Picture 11" descr="_images/adapters.png"/>
            <wp:cNvGraphicFramePr/>
            <a:graphic xmlns:a="http://schemas.openxmlformats.org/drawingml/2006/main">
              <a:graphicData uri="http://schemas.openxmlformats.org/drawingml/2006/picture">
                <pic:pic xmlns:pic="http://schemas.openxmlformats.org/drawingml/2006/picture">
                  <pic:nvPicPr>
                    <pic:cNvPr id="2" name="Picture 2" descr="_images/adapters.png"/>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237480" cy="2793365"/>
                    </a:xfrm>
                    <a:prstGeom prst="rect">
                      <a:avLst/>
                    </a:prstGeom>
                    <a:noFill/>
                    <a:ln>
                      <a:noFill/>
                    </a:ln>
                  </pic:spPr>
                </pic:pic>
              </a:graphicData>
            </a:graphic>
          </wp:anchor>
        </w:drawing>
      </w: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B8782A" w:rsidRDefault="00B8782A" w:rsidP="00B8782A">
      <w:pPr>
        <w:spacing w:after="0"/>
      </w:pPr>
    </w:p>
    <w:p w:rsidR="007155D2" w:rsidRDefault="007155D2" w:rsidP="00B8782A">
      <w:pPr>
        <w:spacing w:after="0"/>
      </w:pPr>
    </w:p>
    <w:p w:rsidR="003C4678" w:rsidRDefault="003C4678" w:rsidP="00B8782A">
      <w:pPr>
        <w:spacing w:after="0"/>
      </w:pPr>
    </w:p>
    <w:p w:rsidR="003C4678" w:rsidRDefault="003C4678" w:rsidP="00B8782A">
      <w:pPr>
        <w:spacing w:after="0"/>
      </w:pPr>
    </w:p>
    <w:p w:rsidR="003C4678" w:rsidRDefault="003C4678" w:rsidP="00B8782A">
      <w:pPr>
        <w:spacing w:after="0"/>
      </w:pPr>
    </w:p>
    <w:p w:rsidR="007155D2" w:rsidRDefault="003C4678" w:rsidP="00B8782A">
      <w:pPr>
        <w:spacing w:after="0"/>
      </w:pPr>
      <w:r>
        <w:t>Here is the code of the Adapter Class:</w:t>
      </w:r>
    </w:p>
    <w:p w:rsidR="007155D2" w:rsidRDefault="007155D2" w:rsidP="00B8782A">
      <w:pPr>
        <w:spacing w:after="0"/>
      </w:pPr>
    </w:p>
    <w:p w:rsidR="007155D2" w:rsidRDefault="00A5625C" w:rsidP="00B8782A">
      <w:pPr>
        <w:spacing w:after="0"/>
      </w:pPr>
      <w:r>
        <w:rPr>
          <w:noProof/>
        </w:rPr>
        <w:pict>
          <v:shape id="_x0000_s1071" type="#_x0000_t75" style="position:absolute;margin-left:119.85pt;margin-top:.15pt;width:284pt;height:296.8pt;z-index:-251653120">
            <v:imagedata r:id="rId12" o:title="1"/>
            <v:shadow opacity=".5" offset="-6pt,-11pt" offset2=",-10pt"/>
          </v:shape>
        </w:pict>
      </w: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A5625C" w:rsidP="00B8782A">
      <w:pPr>
        <w:spacing w:after="0"/>
      </w:pPr>
      <w:r>
        <w:rPr>
          <w:noProof/>
        </w:rPr>
        <w:pict>
          <v:shape id="_x0000_s1070" type="#_x0000_t75" style="position:absolute;margin-left:89.5pt;margin-top:8.35pt;width:360.85pt;height:365.6pt;z-index:-251649024">
            <v:imagedata r:id="rId13" o:title="2"/>
          </v:shape>
        </w:pict>
      </w: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7155D2" w:rsidRDefault="007155D2"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326DAB" w:rsidRDefault="00326DAB" w:rsidP="00B8782A">
      <w:pPr>
        <w:spacing w:after="0"/>
      </w:pPr>
    </w:p>
    <w:p w:rsidR="007155D2" w:rsidRDefault="007155D2" w:rsidP="00B8782A">
      <w:pPr>
        <w:spacing w:after="0"/>
      </w:pPr>
    </w:p>
    <w:p w:rsidR="007155D2" w:rsidRPr="006A5364" w:rsidRDefault="007155D2" w:rsidP="00B8782A">
      <w:pPr>
        <w:spacing w:after="0"/>
      </w:pPr>
    </w:p>
    <w:p w:rsidR="003C4678" w:rsidRDefault="00A5625C" w:rsidP="00313B05">
      <w:pPr>
        <w:pStyle w:val="ListParagraph"/>
        <w:spacing w:after="0"/>
        <w:ind w:left="360" w:firstLine="360"/>
      </w:pPr>
      <w:r>
        <w:rPr>
          <w:noProof/>
        </w:rPr>
        <w:pict>
          <v:shape id="_x0000_s1069" type="#_x0000_t75" style="position:absolute;left:0;text-align:left;margin-left:84.65pt;margin-top:-.55pt;width:383.15pt;height:320.15pt;z-index:-251646976">
            <v:imagedata r:id="rId14" o:title="3"/>
          </v:shape>
        </w:pict>
      </w: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3C4678" w:rsidRDefault="003C4678" w:rsidP="00313B05">
      <w:pPr>
        <w:pStyle w:val="ListParagraph"/>
        <w:spacing w:after="0"/>
        <w:ind w:left="360" w:firstLine="360"/>
      </w:pPr>
    </w:p>
    <w:p w:rsidR="007B1AD1" w:rsidRPr="006A5364" w:rsidRDefault="006A5364" w:rsidP="00313B05">
      <w:pPr>
        <w:pStyle w:val="ListParagraph"/>
        <w:spacing w:after="0"/>
        <w:ind w:left="360" w:firstLine="360"/>
      </w:pPr>
      <w:r w:rsidRPr="006A5364">
        <w:t xml:space="preserve">The adapter plays a mediating role between the user interface and your data. It manages the creation of the view elements for the model using the </w:t>
      </w:r>
      <w:proofErr w:type="spellStart"/>
      <w:r w:rsidRPr="006A5364">
        <w:t>args_converter</w:t>
      </w:r>
      <w:proofErr w:type="spellEnd"/>
      <w:r w:rsidRPr="006A5364">
        <w:t xml:space="preserve"> to prepare the </w:t>
      </w:r>
      <w:proofErr w:type="spellStart"/>
      <w:r w:rsidRPr="006A5364">
        <w:t>contructor</w:t>
      </w:r>
      <w:proofErr w:type="spellEnd"/>
      <w:r w:rsidRPr="006A5364">
        <w:t xml:space="preserve"> arguments for your </w:t>
      </w:r>
      <w:proofErr w:type="spellStart"/>
      <w:r w:rsidRPr="006A5364">
        <w:t>cls</w:t>
      </w:r>
      <w:proofErr w:type="spellEnd"/>
      <w:r w:rsidRPr="006A5364">
        <w:t>/template view items.</w:t>
      </w:r>
      <w:r w:rsidR="007B1AD1" w:rsidRPr="006A5364">
        <w:t xml:space="preserve"> </w:t>
      </w:r>
    </w:p>
    <w:p w:rsidR="00CF2E8B" w:rsidRDefault="00CF2E8B" w:rsidP="00CF2E8B">
      <w:pPr>
        <w:pStyle w:val="ListParagraph"/>
        <w:spacing w:after="0"/>
        <w:ind w:left="360"/>
      </w:pPr>
    </w:p>
    <w:p w:rsidR="00272FC7" w:rsidRDefault="00E05D7A" w:rsidP="00273B74">
      <w:pPr>
        <w:pStyle w:val="ListParagraph"/>
        <w:spacing w:after="0"/>
        <w:ind w:left="360"/>
      </w:pPr>
      <w:r>
        <w:tab/>
      </w:r>
      <w:proofErr w:type="spellStart"/>
      <w:r w:rsidR="0097025C" w:rsidRPr="0097025C">
        <w:t>Kivy</w:t>
      </w:r>
      <w:proofErr w:type="spellEnd"/>
      <w:r w:rsidR="0097025C" w:rsidRPr="0097025C">
        <w:t xml:space="preserve"> adapters are modelled on the</w:t>
      </w:r>
      <w:r w:rsidR="0097025C" w:rsidRPr="0097025C">
        <w:rPr>
          <w:rStyle w:val="apple-converted-space"/>
        </w:rPr>
        <w:t> </w:t>
      </w:r>
      <w:hyperlink r:id="rId15" w:history="1">
        <w:r w:rsidR="0097025C" w:rsidRPr="0097025C">
          <w:rPr>
            <w:rStyle w:val="Hyperlink"/>
            <w:color w:val="auto"/>
            <w:u w:val="none"/>
          </w:rPr>
          <w:t>Adapter design pattern</w:t>
        </w:r>
      </w:hyperlink>
      <w:r w:rsidR="0097025C" w:rsidRPr="0097025C">
        <w:t>. Conceptually, they play the role of a ‘controller’ between you data and views in a</w:t>
      </w:r>
      <w:r w:rsidR="0097025C" w:rsidRPr="0097025C">
        <w:rPr>
          <w:rStyle w:val="apple-converted-space"/>
        </w:rPr>
        <w:t> </w:t>
      </w:r>
      <w:hyperlink r:id="rId16" w:history="1">
        <w:r w:rsidR="0097025C" w:rsidRPr="0097025C">
          <w:rPr>
            <w:rStyle w:val="Hyperlink"/>
            <w:color w:val="auto"/>
            <w:u w:val="none"/>
          </w:rPr>
          <w:t>Model-View-Controller</w:t>
        </w:r>
      </w:hyperlink>
      <w:r w:rsidR="0097025C" w:rsidRPr="0097025C">
        <w:rPr>
          <w:rStyle w:val="apple-converted-space"/>
        </w:rPr>
        <w:t> </w:t>
      </w:r>
      <w:r w:rsidR="0097025C" w:rsidRPr="0097025C">
        <w:t>type architecture.</w:t>
      </w:r>
    </w:p>
    <w:p w:rsidR="00273B74" w:rsidRDefault="00273B74"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Default="00480A49" w:rsidP="00273B74">
      <w:pPr>
        <w:pStyle w:val="ListParagraph"/>
        <w:spacing w:after="0"/>
        <w:ind w:left="360"/>
      </w:pPr>
    </w:p>
    <w:p w:rsidR="00480A49" w:rsidRPr="0097025C" w:rsidRDefault="00480A49" w:rsidP="00273B74">
      <w:pPr>
        <w:pStyle w:val="ListParagraph"/>
        <w:spacing w:after="0"/>
        <w:ind w:left="360"/>
      </w:pPr>
    </w:p>
    <w:p w:rsidR="006C10C7" w:rsidRPr="006C10C7" w:rsidRDefault="000129FC" w:rsidP="006C10C7">
      <w:pPr>
        <w:pStyle w:val="ListParagraph"/>
        <w:numPr>
          <w:ilvl w:val="0"/>
          <w:numId w:val="1"/>
        </w:numPr>
        <w:spacing w:after="0"/>
        <w:rPr>
          <w:b/>
          <w:sz w:val="24"/>
        </w:rPr>
      </w:pPr>
      <w:r>
        <w:rPr>
          <w:b/>
          <w:sz w:val="24"/>
        </w:rPr>
        <w:lastRenderedPageBreak/>
        <w:t>Factory</w:t>
      </w:r>
      <w:r w:rsidR="00CF2E8B">
        <w:rPr>
          <w:b/>
          <w:sz w:val="24"/>
        </w:rPr>
        <w:t xml:space="preserve"> Pattern</w:t>
      </w:r>
    </w:p>
    <w:p w:rsidR="0095160D" w:rsidRDefault="00273B74" w:rsidP="00933240">
      <w:pPr>
        <w:spacing w:after="0"/>
        <w:ind w:firstLine="360"/>
      </w:pPr>
      <w:r>
        <w:t xml:space="preserve">Another design patter that has been used by the </w:t>
      </w:r>
      <w:proofErr w:type="spellStart"/>
      <w:r>
        <w:t>kivy</w:t>
      </w:r>
      <w:proofErr w:type="spellEnd"/>
      <w:r>
        <w:t xml:space="preserve"> program is the Factory Pattern.</w:t>
      </w:r>
      <w:r w:rsidR="00357805">
        <w:t xml:space="preserve"> This class has been found</w:t>
      </w:r>
      <w:r w:rsidR="00933240">
        <w:t xml:space="preserve"> inside</w:t>
      </w:r>
      <w:r w:rsidR="00357805">
        <w:t xml:space="preserve"> a folder named </w:t>
      </w:r>
      <w:proofErr w:type="spellStart"/>
      <w:r w:rsidR="00357805">
        <w:t>kivy</w:t>
      </w:r>
      <w:proofErr w:type="spellEnd"/>
      <w:r w:rsidR="00357805">
        <w:t xml:space="preserve"> (“</w:t>
      </w:r>
      <w:r w:rsidR="00357805" w:rsidRPr="000C38CE">
        <w:t>Kivy-1.9.0-py3.4-win32-x86\kivy34\</w:t>
      </w:r>
      <w:proofErr w:type="spellStart"/>
      <w:r w:rsidR="00357805" w:rsidRPr="000C38CE">
        <w:t>kivy</w:t>
      </w:r>
      <w:proofErr w:type="spellEnd"/>
      <w:r w:rsidR="00357805">
        <w:t>”)</w:t>
      </w:r>
      <w:r w:rsidR="00933240">
        <w:t xml:space="preserve"> and the file’</w:t>
      </w:r>
      <w:r w:rsidR="00965C33">
        <w:t>s name is factory.py</w:t>
      </w:r>
      <w:r w:rsidR="00357805">
        <w:t>.</w:t>
      </w:r>
    </w:p>
    <w:p w:rsidR="006C10C7" w:rsidRDefault="006C10C7" w:rsidP="00F937F2">
      <w:pPr>
        <w:spacing w:after="0"/>
        <w:rPr>
          <w:rFonts w:ascii="Arial" w:hAnsi="Arial" w:cs="Arial"/>
          <w:color w:val="252525"/>
          <w:sz w:val="21"/>
          <w:szCs w:val="21"/>
          <w:shd w:val="clear" w:color="auto" w:fill="FFFFFF"/>
        </w:rPr>
      </w:pPr>
    </w:p>
    <w:p w:rsidR="006C10C7" w:rsidRPr="006C10C7" w:rsidRDefault="006C10C7" w:rsidP="006C10C7">
      <w:pPr>
        <w:spacing w:after="0"/>
        <w:ind w:firstLine="360"/>
      </w:pPr>
      <w:r>
        <w:rPr>
          <w:rFonts w:cs="Arial"/>
          <w:shd w:val="clear" w:color="auto" w:fill="FFFFFF"/>
        </w:rPr>
        <w:t>A</w:t>
      </w:r>
      <w:r w:rsidRPr="006C10C7">
        <w:rPr>
          <w:rStyle w:val="apple-converted-space"/>
          <w:rFonts w:cs="Arial"/>
          <w:shd w:val="clear" w:color="auto" w:fill="FFFFFF"/>
        </w:rPr>
        <w:t> </w:t>
      </w:r>
      <w:r w:rsidRPr="006C10C7">
        <w:rPr>
          <w:rFonts w:cs="Arial"/>
          <w:b/>
          <w:bCs/>
          <w:shd w:val="clear" w:color="auto" w:fill="FFFFFF"/>
        </w:rPr>
        <w:t>factory</w:t>
      </w:r>
      <w:r w:rsidRPr="006C10C7">
        <w:rPr>
          <w:rStyle w:val="apple-converted-space"/>
          <w:rFonts w:cs="Arial"/>
          <w:shd w:val="clear" w:color="auto" w:fill="FFFFFF"/>
        </w:rPr>
        <w:t> </w:t>
      </w:r>
      <w:r w:rsidRPr="006C10C7">
        <w:rPr>
          <w:rFonts w:cs="Arial"/>
          <w:shd w:val="clear" w:color="auto" w:fill="FFFFFF"/>
        </w:rPr>
        <w:t>is an</w:t>
      </w:r>
      <w:r w:rsidRPr="006C10C7">
        <w:rPr>
          <w:rStyle w:val="apple-converted-space"/>
          <w:rFonts w:cs="Arial"/>
          <w:shd w:val="clear" w:color="auto" w:fill="FFFFFF"/>
        </w:rPr>
        <w:t> </w:t>
      </w:r>
      <w:hyperlink r:id="rId17" w:tooltip="Object (computer science)" w:history="1">
        <w:r w:rsidRPr="006C10C7">
          <w:rPr>
            <w:rStyle w:val="Hyperlink"/>
            <w:rFonts w:cs="Arial"/>
            <w:color w:val="auto"/>
            <w:u w:val="none"/>
            <w:shd w:val="clear" w:color="auto" w:fill="FFFFFF"/>
          </w:rPr>
          <w:t>object</w:t>
        </w:r>
      </w:hyperlink>
      <w:r w:rsidRPr="006C10C7">
        <w:rPr>
          <w:rStyle w:val="apple-converted-space"/>
          <w:rFonts w:cs="Arial"/>
          <w:shd w:val="clear" w:color="auto" w:fill="FFFFFF"/>
        </w:rPr>
        <w:t> </w:t>
      </w:r>
      <w:r w:rsidRPr="006C10C7">
        <w:rPr>
          <w:rFonts w:cs="Arial"/>
          <w:shd w:val="clear" w:color="auto" w:fill="FFFFFF"/>
        </w:rPr>
        <w:t>for</w:t>
      </w:r>
      <w:r w:rsidRPr="006C10C7">
        <w:rPr>
          <w:rStyle w:val="apple-converted-space"/>
          <w:rFonts w:cs="Arial"/>
          <w:shd w:val="clear" w:color="auto" w:fill="FFFFFF"/>
        </w:rPr>
        <w:t> </w:t>
      </w:r>
      <w:hyperlink r:id="rId18" w:tooltip="Object creation" w:history="1">
        <w:r w:rsidRPr="006C10C7">
          <w:rPr>
            <w:rStyle w:val="Hyperlink"/>
            <w:rFonts w:cs="Arial"/>
            <w:color w:val="auto"/>
            <w:u w:val="none"/>
            <w:shd w:val="clear" w:color="auto" w:fill="FFFFFF"/>
          </w:rPr>
          <w:t>creating other objects</w:t>
        </w:r>
      </w:hyperlink>
      <w:r w:rsidRPr="006C10C7">
        <w:rPr>
          <w:rStyle w:val="apple-converted-space"/>
          <w:rFonts w:cs="Arial"/>
          <w:shd w:val="clear" w:color="auto" w:fill="FFFFFF"/>
        </w:rPr>
        <w:t> </w:t>
      </w:r>
      <w:r w:rsidRPr="006C10C7">
        <w:rPr>
          <w:rFonts w:cs="Arial"/>
          <w:shd w:val="clear" w:color="auto" w:fill="FFFFFF"/>
        </w:rPr>
        <w:t>– formally a factory is simply an object that returns an object from some method ca</w:t>
      </w:r>
      <w:r>
        <w:rPr>
          <w:rFonts w:cs="Arial"/>
          <w:shd w:val="clear" w:color="auto" w:fill="FFFFFF"/>
        </w:rPr>
        <w:t xml:space="preserve">ll, which is assumed to be "new”. </w:t>
      </w:r>
      <w:r w:rsidRPr="006C10C7">
        <w:rPr>
          <w:rFonts w:cs="Arial"/>
          <w:shd w:val="clear" w:color="auto" w:fill="FFFFFF"/>
        </w:rPr>
        <w:t>More broadly, a</w:t>
      </w:r>
      <w:r w:rsidRPr="006C10C7">
        <w:rPr>
          <w:rStyle w:val="apple-converted-space"/>
          <w:rFonts w:cs="Arial"/>
          <w:shd w:val="clear" w:color="auto" w:fill="FFFFFF"/>
        </w:rPr>
        <w:t> </w:t>
      </w:r>
      <w:hyperlink r:id="rId19" w:tooltip="Subroutine" w:history="1">
        <w:r w:rsidRPr="006C10C7">
          <w:rPr>
            <w:rStyle w:val="Hyperlink"/>
            <w:rFonts w:cs="Arial"/>
            <w:color w:val="auto"/>
            <w:u w:val="none"/>
            <w:shd w:val="clear" w:color="auto" w:fill="FFFFFF"/>
          </w:rPr>
          <w:t>subroutine</w:t>
        </w:r>
      </w:hyperlink>
      <w:r w:rsidRPr="006C10C7">
        <w:rPr>
          <w:rStyle w:val="apple-converted-space"/>
          <w:rFonts w:cs="Arial"/>
          <w:shd w:val="clear" w:color="auto" w:fill="FFFFFF"/>
        </w:rPr>
        <w:t> </w:t>
      </w:r>
      <w:r w:rsidRPr="006C10C7">
        <w:rPr>
          <w:rFonts w:cs="Arial"/>
          <w:shd w:val="clear" w:color="auto" w:fill="FFFFFF"/>
        </w:rPr>
        <w:t>that returns a "new" object may be referred to as a "factory", as in</w:t>
      </w:r>
      <w:r w:rsidRPr="006C10C7">
        <w:rPr>
          <w:rStyle w:val="apple-converted-space"/>
          <w:rFonts w:cs="Arial"/>
          <w:shd w:val="clear" w:color="auto" w:fill="FFFFFF"/>
        </w:rPr>
        <w:t> </w:t>
      </w:r>
      <w:r w:rsidRPr="006C10C7">
        <w:rPr>
          <w:rFonts w:cs="Arial"/>
          <w:i/>
          <w:iCs/>
          <w:shd w:val="clear" w:color="auto" w:fill="FFFFFF"/>
        </w:rPr>
        <w:t>factory method</w:t>
      </w:r>
      <w:r w:rsidRPr="006C10C7">
        <w:rPr>
          <w:rStyle w:val="apple-converted-space"/>
          <w:rFonts w:cs="Arial"/>
          <w:shd w:val="clear" w:color="auto" w:fill="FFFFFF"/>
        </w:rPr>
        <w:t> </w:t>
      </w:r>
      <w:r w:rsidRPr="006C10C7">
        <w:rPr>
          <w:rFonts w:cs="Arial"/>
          <w:shd w:val="clear" w:color="auto" w:fill="FFFFFF"/>
        </w:rPr>
        <w:t>or</w:t>
      </w:r>
      <w:r w:rsidRPr="006C10C7">
        <w:rPr>
          <w:rStyle w:val="apple-converted-space"/>
          <w:rFonts w:cs="Arial"/>
          <w:shd w:val="clear" w:color="auto" w:fill="FFFFFF"/>
        </w:rPr>
        <w:t> </w:t>
      </w:r>
      <w:r w:rsidRPr="006C10C7">
        <w:rPr>
          <w:rFonts w:cs="Arial"/>
          <w:i/>
          <w:iCs/>
          <w:shd w:val="clear" w:color="auto" w:fill="FFFFFF"/>
        </w:rPr>
        <w:t>factory function</w:t>
      </w:r>
      <w:r w:rsidRPr="006C10C7">
        <w:rPr>
          <w:rFonts w:cs="Arial"/>
          <w:shd w:val="clear" w:color="auto" w:fill="FFFFFF"/>
        </w:rPr>
        <w:t>. This is a basic concept in OOP, and forms the basis for a number of related</w:t>
      </w:r>
      <w:r w:rsidRPr="006C10C7">
        <w:rPr>
          <w:rStyle w:val="apple-converted-space"/>
          <w:rFonts w:cs="Arial"/>
          <w:shd w:val="clear" w:color="auto" w:fill="FFFFFF"/>
        </w:rPr>
        <w:t> </w:t>
      </w:r>
      <w:hyperlink r:id="rId20" w:tooltip="Software design pattern" w:history="1">
        <w:r w:rsidRPr="006C10C7">
          <w:rPr>
            <w:rStyle w:val="Hyperlink"/>
            <w:rFonts w:cs="Arial"/>
            <w:color w:val="auto"/>
            <w:u w:val="none"/>
            <w:shd w:val="clear" w:color="auto" w:fill="FFFFFF"/>
          </w:rPr>
          <w:t>software design patterns</w:t>
        </w:r>
      </w:hyperlink>
      <w:r w:rsidRPr="006C10C7">
        <w:rPr>
          <w:rFonts w:cs="Arial"/>
          <w:shd w:val="clear" w:color="auto" w:fill="FFFFFF"/>
        </w:rPr>
        <w:t>.</w:t>
      </w:r>
    </w:p>
    <w:p w:rsidR="0095160D" w:rsidRDefault="0095160D" w:rsidP="0095160D">
      <w:pPr>
        <w:spacing w:after="0"/>
        <w:rPr>
          <w:b/>
          <w:sz w:val="24"/>
        </w:rPr>
      </w:pPr>
    </w:p>
    <w:p w:rsidR="004E43DD" w:rsidRDefault="004E43DD" w:rsidP="0095160D">
      <w:pPr>
        <w:spacing w:after="0"/>
      </w:pPr>
      <w:r>
        <w:t>Here is the code of the said file:</w:t>
      </w:r>
    </w:p>
    <w:p w:rsidR="004E43DD" w:rsidRDefault="00A5625C" w:rsidP="0095160D">
      <w:pPr>
        <w:spacing w:after="0"/>
        <w:rPr>
          <w:b/>
          <w:sz w:val="24"/>
        </w:rPr>
      </w:pPr>
      <w:r w:rsidRPr="00A5625C">
        <w:rPr>
          <w:noProof/>
        </w:rPr>
        <w:pict>
          <v:shape id="_x0000_s1068" type="#_x0000_t75" style="position:absolute;margin-left:1in;margin-top:7.5pt;width:327.2pt;height:324.3pt;z-index:-251643904">
            <v:imagedata r:id="rId21" o:title="1"/>
          </v:shape>
        </w:pict>
      </w:r>
    </w:p>
    <w:p w:rsidR="00BA408F" w:rsidRPr="00357805" w:rsidRDefault="00BA408F" w:rsidP="00480A49">
      <w:pPr>
        <w:spacing w:after="0"/>
        <w:ind w:firstLine="360"/>
      </w:pPr>
    </w:p>
    <w:p w:rsidR="0095160D" w:rsidRDefault="0095160D" w:rsidP="0095160D">
      <w:pPr>
        <w:spacing w:after="0"/>
        <w:rPr>
          <w:b/>
          <w:sz w:val="24"/>
        </w:rPr>
      </w:pPr>
    </w:p>
    <w:p w:rsidR="0095160D" w:rsidRDefault="0095160D" w:rsidP="0095160D">
      <w:pPr>
        <w:spacing w:after="0"/>
        <w:rPr>
          <w:b/>
          <w:sz w:val="24"/>
        </w:rPr>
      </w:pPr>
    </w:p>
    <w:p w:rsidR="0095160D" w:rsidRDefault="0095160D" w:rsidP="0095160D">
      <w:pPr>
        <w:spacing w:after="0"/>
        <w:rPr>
          <w:b/>
          <w:sz w:val="24"/>
        </w:rPr>
      </w:pPr>
    </w:p>
    <w:p w:rsidR="0095160D" w:rsidRDefault="0095160D" w:rsidP="0095160D">
      <w:pPr>
        <w:spacing w:after="0"/>
        <w:rPr>
          <w:b/>
          <w:sz w:val="24"/>
        </w:rPr>
      </w:pPr>
    </w:p>
    <w:p w:rsidR="0095160D" w:rsidRDefault="0095160D" w:rsidP="0095160D">
      <w:pPr>
        <w:spacing w:after="0"/>
        <w:rPr>
          <w:b/>
          <w:sz w:val="24"/>
        </w:rPr>
      </w:pPr>
    </w:p>
    <w:p w:rsidR="0095160D" w:rsidRDefault="0095160D" w:rsidP="0095160D">
      <w:pPr>
        <w:spacing w:after="0"/>
        <w:rPr>
          <w:b/>
          <w:sz w:val="24"/>
        </w:rPr>
      </w:pPr>
    </w:p>
    <w:p w:rsidR="0095160D" w:rsidRDefault="0095160D"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A5625C" w:rsidP="0095160D">
      <w:pPr>
        <w:spacing w:after="0"/>
        <w:rPr>
          <w:b/>
          <w:sz w:val="24"/>
        </w:rPr>
      </w:pPr>
      <w:r w:rsidRPr="00A5625C">
        <w:rPr>
          <w:noProof/>
        </w:rPr>
        <w:pict>
          <v:shape id="_x0000_s1067" type="#_x0000_t75" style="position:absolute;margin-left:72.8pt;margin-top:12.7pt;width:327.2pt;height:280.8pt;z-index:-251641856">
            <v:imagedata r:id="rId22" o:title="2"/>
          </v:shape>
        </w:pict>
      </w: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773CD0" w:rsidRDefault="00773CD0" w:rsidP="0095160D">
      <w:pPr>
        <w:spacing w:after="0"/>
        <w:rPr>
          <w:b/>
          <w:sz w:val="24"/>
        </w:rPr>
      </w:pPr>
    </w:p>
    <w:p w:rsidR="0095160D" w:rsidRDefault="00A5625C" w:rsidP="0095160D">
      <w:pPr>
        <w:spacing w:after="0"/>
        <w:rPr>
          <w:b/>
          <w:sz w:val="24"/>
        </w:rPr>
      </w:pPr>
      <w:r w:rsidRPr="00A5625C">
        <w:rPr>
          <w:noProof/>
        </w:rPr>
        <w:lastRenderedPageBreak/>
        <w:pict>
          <v:shape id="_x0000_s1066" type="#_x0000_t75" style="position:absolute;margin-left:58.65pt;margin-top:-.9pt;width:351.85pt;height:378.2pt;z-index:-251639808">
            <v:imagedata r:id="rId23" o:title="3"/>
          </v:shape>
        </w:pict>
      </w: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78222C" w:rsidRDefault="0078222C"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A5625C" w:rsidP="0095160D">
      <w:pPr>
        <w:spacing w:after="0"/>
        <w:rPr>
          <w:b/>
          <w:sz w:val="24"/>
        </w:rPr>
      </w:pPr>
      <w:r w:rsidRPr="00A5625C">
        <w:rPr>
          <w:noProof/>
        </w:rPr>
        <w:pict>
          <v:shape id="_x0000_s1065" type="#_x0000_t75" style="position:absolute;margin-left:74.6pt;margin-top:2.75pt;width:374.75pt;height:141.35pt;z-index:-251637760">
            <v:imagedata r:id="rId24" o:title="4"/>
          </v:shape>
        </w:pict>
      </w: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884C7A" w:rsidRPr="00884C7A" w:rsidRDefault="00C60F73" w:rsidP="0095160D">
      <w:pPr>
        <w:spacing w:after="0"/>
      </w:pPr>
      <w:r w:rsidRPr="00C60F73">
        <w:t>The factory can be used to automatically register any class or module and instantiate classes from it anywhere in your project. It is an implementation of the</w:t>
      </w:r>
      <w:r w:rsidRPr="00C60F73">
        <w:rPr>
          <w:rStyle w:val="apple-converted-space"/>
        </w:rPr>
        <w:t> </w:t>
      </w:r>
      <w:hyperlink r:id="rId25" w:history="1">
        <w:r w:rsidRPr="00C60F73">
          <w:rPr>
            <w:rStyle w:val="Hyperlink"/>
            <w:color w:val="auto"/>
            <w:u w:val="none"/>
          </w:rPr>
          <w:t>Factory Pattern</w:t>
        </w:r>
      </w:hyperlink>
      <w:r w:rsidRPr="00C60F73">
        <w:t>.</w:t>
      </w:r>
      <w:r w:rsidR="00884C7A">
        <w:rPr>
          <w:b/>
        </w:rPr>
        <w:t xml:space="preserve"> </w:t>
      </w:r>
      <w:r w:rsidR="00884C7A">
        <w:t xml:space="preserve">Here is a sample photo of the factory method registering heaps of modules: </w:t>
      </w:r>
    </w:p>
    <w:p w:rsidR="00951160" w:rsidRDefault="00A5625C" w:rsidP="0095160D">
      <w:pPr>
        <w:spacing w:after="0"/>
        <w:rPr>
          <w:b/>
          <w:sz w:val="24"/>
        </w:rPr>
      </w:pPr>
      <w:r w:rsidRPr="00A5625C">
        <w:rPr>
          <w:noProof/>
        </w:rPr>
        <w:pict>
          <v:shape id="_x0000_s1064" type="#_x0000_t75" style="position:absolute;margin-left:89.75pt;margin-top:8.8pt;width:344.8pt;height:154.15pt;z-index:-251635712">
            <v:imagedata r:id="rId26" o:title="4"/>
          </v:shape>
        </w:pict>
      </w: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951160" w:rsidRDefault="00951160" w:rsidP="0095160D">
      <w:pPr>
        <w:spacing w:after="0"/>
        <w:rPr>
          <w:b/>
          <w:sz w:val="24"/>
        </w:rPr>
      </w:pPr>
    </w:p>
    <w:p w:rsidR="00EE7C16" w:rsidRDefault="00EE7C16" w:rsidP="003541E8">
      <w:pPr>
        <w:pStyle w:val="Heading1"/>
        <w:spacing w:before="0"/>
      </w:pPr>
      <w:r>
        <w:lastRenderedPageBreak/>
        <w:t>implemented functionality</w:t>
      </w:r>
    </w:p>
    <w:p w:rsidR="00EE7C16" w:rsidRDefault="00EE7C16" w:rsidP="003541E8">
      <w:pPr>
        <w:spacing w:after="0"/>
      </w:pPr>
    </w:p>
    <w:p w:rsidR="0000236A" w:rsidRDefault="00E1773E" w:rsidP="003541E8">
      <w:pPr>
        <w:spacing w:after="0"/>
        <w:rPr>
          <w:b/>
        </w:rPr>
      </w:pPr>
      <w:r>
        <w:rPr>
          <w:b/>
        </w:rPr>
        <w:t>Implemented Requirements:</w:t>
      </w:r>
    </w:p>
    <w:p w:rsidR="000B0C65" w:rsidRDefault="000B0C65" w:rsidP="000B0C65">
      <w:pPr>
        <w:pStyle w:val="ListParagraph"/>
        <w:numPr>
          <w:ilvl w:val="0"/>
          <w:numId w:val="2"/>
        </w:numPr>
        <w:spacing w:after="0"/>
      </w:pPr>
      <w:r>
        <w:t>Draw any of the scale and chords slides.</w:t>
      </w:r>
    </w:p>
    <w:p w:rsidR="004C221B" w:rsidRDefault="004C221B" w:rsidP="000B0C65">
      <w:pPr>
        <w:pStyle w:val="ListParagraph"/>
        <w:numPr>
          <w:ilvl w:val="0"/>
          <w:numId w:val="2"/>
        </w:numPr>
        <w:spacing w:after="0"/>
      </w:pPr>
      <w:r>
        <w:t>Draw any 5 different scale and chord slides.</w:t>
      </w:r>
    </w:p>
    <w:p w:rsidR="004C221B" w:rsidRDefault="004C221B" w:rsidP="000B0C65">
      <w:pPr>
        <w:pStyle w:val="ListParagraph"/>
        <w:numPr>
          <w:ilvl w:val="0"/>
          <w:numId w:val="2"/>
        </w:numPr>
        <w:spacing w:after="0"/>
      </w:pPr>
      <w:r>
        <w:t>Must be able to display the slider in the Music Slider Interface when selected.</w:t>
      </w:r>
    </w:p>
    <w:p w:rsidR="000D3354" w:rsidRDefault="000D3354" w:rsidP="000D3354">
      <w:pPr>
        <w:spacing w:after="0"/>
      </w:pPr>
    </w:p>
    <w:p w:rsidR="000D3354" w:rsidRDefault="004D6E9C" w:rsidP="000D3354">
      <w:pPr>
        <w:spacing w:after="0"/>
      </w:pPr>
      <w:r>
        <w:t>All requirements stated above</w:t>
      </w:r>
      <w:r w:rsidR="009442F0">
        <w:t xml:space="preserve"> are related to each other, they share a common goal that is to draw and display the created chord and scale slider.</w:t>
      </w:r>
      <w:r w:rsidR="008F4E20">
        <w:t xml:space="preserve"> Wh</w:t>
      </w:r>
      <w:r w:rsidR="00BC12D9">
        <w:t>en the user runs the “DrawSlider.py”</w:t>
      </w:r>
      <w:r w:rsidR="000137A7">
        <w:t xml:space="preserve"> the program will create a number of slider based on how many times the user calls the function and what chord or scale is he creating.</w:t>
      </w:r>
    </w:p>
    <w:p w:rsidR="000D3354" w:rsidRDefault="00A5625C" w:rsidP="000D3354">
      <w:pPr>
        <w:spacing w:after="0"/>
      </w:pPr>
      <w:r>
        <w:rPr>
          <w:noProof/>
        </w:rPr>
        <w:pict>
          <v:shape id="_x0000_s1063" type="#_x0000_t75" style="position:absolute;margin-left:100.9pt;margin-top:6.75pt;width:4in;height:97.35pt;z-index:-251631616">
            <v:imagedata r:id="rId27" o:title="a"/>
          </v:shape>
        </w:pict>
      </w: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3A73B0" w:rsidP="000D3354">
      <w:pPr>
        <w:spacing w:after="0"/>
      </w:pPr>
      <w:proofErr w:type="gramStart"/>
      <w:r>
        <w:t>When a user runs the code above.</w:t>
      </w:r>
      <w:proofErr w:type="gramEnd"/>
      <w:r>
        <w:t xml:space="preserve"> He will be able to create the major slider for both Chords and Scale. But when he runs it with “Harmonic” as a parameter, it will only create the harmonic slider in the Scale group because there </w:t>
      </w:r>
      <w:proofErr w:type="gramStart"/>
      <w:r>
        <w:t>are no Harmonic slider</w:t>
      </w:r>
      <w:proofErr w:type="gramEnd"/>
      <w:r>
        <w:t xml:space="preserve"> for the Chords group. The same goes with dom7. The program will only create a slider of dom7 in the Chords group and not in the Scale group.</w:t>
      </w:r>
    </w:p>
    <w:p w:rsidR="000D3354" w:rsidRDefault="000D3354" w:rsidP="000D3354">
      <w:pPr>
        <w:spacing w:after="0"/>
      </w:pPr>
    </w:p>
    <w:p w:rsidR="000D3354" w:rsidRDefault="00A5625C" w:rsidP="000D3354">
      <w:pPr>
        <w:spacing w:after="0"/>
      </w:pPr>
      <w:r>
        <w:rPr>
          <w:noProof/>
        </w:rPr>
        <w:pict>
          <v:shape id="_x0000_s1062" type="#_x0000_t75" style="position:absolute;margin-left:-9.65pt;margin-top:14.8pt;width:245.4pt;height:105.8pt;z-index:-251629568">
            <v:imagedata r:id="rId28" o:title="a"/>
          </v:shape>
        </w:pict>
      </w:r>
    </w:p>
    <w:p w:rsidR="000D3354" w:rsidRDefault="00A5625C" w:rsidP="000D3354">
      <w:pPr>
        <w:spacing w:after="0"/>
      </w:pPr>
      <w:r>
        <w:rPr>
          <w:noProof/>
        </w:rPr>
        <w:pict>
          <v:shape id="_x0000_s1061" type="#_x0000_t75" style="position:absolute;margin-left:261.1pt;margin-top:4.5pt;width:259.6pt;height:109.65pt;z-index:-251627520">
            <v:imagedata r:id="rId29" o:title="a"/>
          </v:shape>
        </w:pict>
      </w: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Pr="0005615C" w:rsidRDefault="0005615C" w:rsidP="000D3354">
      <w:pPr>
        <w:spacing w:after="0"/>
        <w:rPr>
          <w:b/>
        </w:rPr>
      </w:pPr>
      <w:r>
        <w:rPr>
          <w:b/>
        </w:rPr>
        <w:t>PEP8 Code Check:</w:t>
      </w:r>
    </w:p>
    <w:p w:rsidR="000D3354" w:rsidRDefault="00A5625C" w:rsidP="000D3354">
      <w:pPr>
        <w:spacing w:after="0"/>
      </w:pPr>
      <w:r>
        <w:rPr>
          <w:noProof/>
        </w:rPr>
        <w:pict>
          <v:shape id="_x0000_s1060" type="#_x0000_t75" style="position:absolute;margin-left:101.9pt;margin-top:5.5pt;width:318.95pt;height:226.9pt;z-index:-251633664">
            <v:imagedata r:id="rId30" o:title="a"/>
          </v:shape>
        </w:pict>
      </w: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0D3354" w:rsidRDefault="000D3354" w:rsidP="000D3354">
      <w:pPr>
        <w:spacing w:after="0"/>
      </w:pPr>
    </w:p>
    <w:p w:rsidR="00E1773E" w:rsidRPr="00E1773E" w:rsidRDefault="00E1773E" w:rsidP="003541E8">
      <w:pPr>
        <w:spacing w:after="0"/>
        <w:rPr>
          <w:b/>
        </w:rPr>
      </w:pPr>
    </w:p>
    <w:p w:rsidR="00EE7C16" w:rsidRPr="00482A7B" w:rsidRDefault="00EE7C16" w:rsidP="003541E8">
      <w:pPr>
        <w:pStyle w:val="Heading1"/>
        <w:spacing w:before="0"/>
      </w:pPr>
      <w:r>
        <w:lastRenderedPageBreak/>
        <w:t>amount of code</w:t>
      </w:r>
    </w:p>
    <w:p w:rsidR="00EE7C16" w:rsidRDefault="00EE7C16" w:rsidP="003541E8">
      <w:pPr>
        <w:spacing w:after="0"/>
      </w:pPr>
    </w:p>
    <w:p w:rsidR="0045111D" w:rsidRDefault="0045111D" w:rsidP="0045111D">
      <w:pPr>
        <w:spacing w:after="0"/>
        <w:rPr>
          <w:b/>
        </w:rPr>
      </w:pPr>
      <w:r>
        <w:rPr>
          <w:b/>
        </w:rPr>
        <w:t>Implemented Requirements:</w:t>
      </w:r>
    </w:p>
    <w:p w:rsidR="0045111D" w:rsidRDefault="0045111D" w:rsidP="0045111D">
      <w:pPr>
        <w:pStyle w:val="ListParagraph"/>
        <w:numPr>
          <w:ilvl w:val="0"/>
          <w:numId w:val="3"/>
        </w:numPr>
        <w:spacing w:after="0"/>
      </w:pPr>
      <w:r>
        <w:t>Draw any of the scale and chords slides.</w:t>
      </w:r>
    </w:p>
    <w:p w:rsidR="0045111D" w:rsidRDefault="0045111D" w:rsidP="0045111D">
      <w:pPr>
        <w:pStyle w:val="ListParagraph"/>
        <w:numPr>
          <w:ilvl w:val="0"/>
          <w:numId w:val="3"/>
        </w:numPr>
        <w:spacing w:after="0"/>
      </w:pPr>
      <w:r>
        <w:t>Draw any 5 different scale and chord slides.</w:t>
      </w:r>
    </w:p>
    <w:p w:rsidR="0045111D" w:rsidRDefault="0045111D" w:rsidP="0045111D">
      <w:pPr>
        <w:pStyle w:val="ListParagraph"/>
        <w:numPr>
          <w:ilvl w:val="0"/>
          <w:numId w:val="3"/>
        </w:numPr>
        <w:spacing w:after="0"/>
      </w:pPr>
      <w:r>
        <w:t>Must be able to display the slider in the Music Slider Interface when selected.</w:t>
      </w:r>
    </w:p>
    <w:p w:rsidR="00FD2ADC" w:rsidRDefault="00FD2ADC" w:rsidP="00FD2ADC">
      <w:pPr>
        <w:spacing w:after="0"/>
        <w:rPr>
          <w:b/>
        </w:rPr>
      </w:pPr>
    </w:p>
    <w:p w:rsidR="0045111D" w:rsidRPr="00FD2ADC" w:rsidRDefault="00A5625C" w:rsidP="003541E8">
      <w:pPr>
        <w:spacing w:after="0"/>
        <w:rPr>
          <w:b/>
        </w:rPr>
      </w:pPr>
      <w:r w:rsidRPr="00A5625C">
        <w:rPr>
          <w:noProof/>
        </w:rPr>
        <w:pict>
          <v:shape id="_x0000_s1059" type="#_x0000_t75" style="position:absolute;margin-left:96.2pt;margin-top:11.85pt;width:328.95pt;height:304.55pt;z-index:-251625472">
            <v:imagedata r:id="rId31" o:title="a"/>
          </v:shape>
        </w:pict>
      </w:r>
      <w:r w:rsidR="00222FF9">
        <w:rPr>
          <w:b/>
        </w:rPr>
        <w:t>22</w:t>
      </w:r>
      <w:r w:rsidR="00FD2ADC" w:rsidRPr="00FD2ADC">
        <w:rPr>
          <w:b/>
        </w:rPr>
        <w:t xml:space="preserve"> Logical Lines of Code (LLOC) in total</w:t>
      </w:r>
    </w:p>
    <w:p w:rsidR="0045111D" w:rsidRDefault="0045111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A5625C" w:rsidP="003541E8">
      <w:pPr>
        <w:spacing w:after="0"/>
      </w:pPr>
      <w:r>
        <w:rPr>
          <w:noProof/>
        </w:rPr>
        <w:pict>
          <v:shape id="_x0000_s1058" type="#_x0000_t75" style="position:absolute;margin-left:97.4pt;margin-top:9.7pt;width:326.95pt;height:334.85pt;z-index:-251623424">
            <v:imagedata r:id="rId32" o:title="b"/>
          </v:shape>
        </w:pict>
      </w: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DE65AD" w:rsidRDefault="00DE65AD" w:rsidP="003541E8">
      <w:pPr>
        <w:spacing w:after="0"/>
      </w:pPr>
    </w:p>
    <w:p w:rsidR="00F8425D" w:rsidRDefault="00F8425D" w:rsidP="003541E8">
      <w:pPr>
        <w:spacing w:after="0"/>
      </w:pPr>
    </w:p>
    <w:p w:rsidR="006467B6" w:rsidRDefault="006467B6" w:rsidP="003541E8">
      <w:pPr>
        <w:spacing w:after="0"/>
      </w:pPr>
    </w:p>
    <w:p w:rsidR="006467B6" w:rsidRDefault="00A5625C" w:rsidP="003541E8">
      <w:pPr>
        <w:spacing w:after="0"/>
      </w:pPr>
      <w:r>
        <w:rPr>
          <w:noProof/>
        </w:rPr>
        <w:lastRenderedPageBreak/>
        <w:pict>
          <v:shape id="_x0000_s1057" type="#_x0000_t75" style="position:absolute;margin-left:30.95pt;margin-top:-.45pt;width:483.7pt;height:207.9pt;z-index:-251621376">
            <v:imagedata r:id="rId33" o:title="c"/>
          </v:shape>
        </w:pict>
      </w: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p>
    <w:p w:rsidR="006467B6" w:rsidRDefault="006467B6" w:rsidP="003541E8">
      <w:pPr>
        <w:spacing w:after="0"/>
      </w:pPr>
      <w:bookmarkStart w:id="0" w:name="_GoBack"/>
      <w:bookmarkEnd w:id="0"/>
    </w:p>
    <w:p w:rsidR="006467B6" w:rsidRPr="00EE7C16" w:rsidRDefault="006467B6" w:rsidP="003541E8">
      <w:pPr>
        <w:spacing w:after="0"/>
      </w:pPr>
    </w:p>
    <w:p w:rsidR="00EE7C16" w:rsidRDefault="00EE7C16" w:rsidP="003541E8">
      <w:pPr>
        <w:pStyle w:val="Heading1"/>
        <w:spacing w:before="0"/>
      </w:pPr>
      <w:r>
        <w:t>Evaluation</w:t>
      </w:r>
    </w:p>
    <w:p w:rsidR="00F02584" w:rsidRDefault="00F02584" w:rsidP="005A3AF7">
      <w:pPr>
        <w:spacing w:after="0"/>
      </w:pPr>
    </w:p>
    <w:p w:rsidR="005A3AF7" w:rsidRDefault="005A3AF7" w:rsidP="005A3AF7">
      <w:pPr>
        <w:spacing w:after="0"/>
        <w:rPr>
          <w:b/>
        </w:rPr>
      </w:pPr>
      <w:r>
        <w:rPr>
          <w:b/>
        </w:rPr>
        <w:t>External Characteristics:</w:t>
      </w:r>
    </w:p>
    <w:p w:rsidR="005A3AF7" w:rsidRDefault="005A3AF7" w:rsidP="005A3AF7">
      <w:pPr>
        <w:pStyle w:val="ListParagraph"/>
        <w:numPr>
          <w:ilvl w:val="0"/>
          <w:numId w:val="7"/>
        </w:numPr>
        <w:spacing w:after="0"/>
      </w:pPr>
      <w:r>
        <w:t>Correctness</w:t>
      </w:r>
    </w:p>
    <w:p w:rsidR="005A3AF7" w:rsidRDefault="00D40289" w:rsidP="005A3AF7">
      <w:pPr>
        <w:pStyle w:val="ListParagraph"/>
        <w:numPr>
          <w:ilvl w:val="1"/>
          <w:numId w:val="7"/>
        </w:numPr>
        <w:spacing w:after="0"/>
      </w:pPr>
      <w:r>
        <w:t>The program is free from errors in its specification, design, and implementation. The instructions are carefully read and the implementation process has been followed correctly to avoid faults.</w:t>
      </w:r>
    </w:p>
    <w:p w:rsidR="005A3AF7" w:rsidRDefault="005A3AF7" w:rsidP="005A3AF7">
      <w:pPr>
        <w:pStyle w:val="ListParagraph"/>
        <w:numPr>
          <w:ilvl w:val="0"/>
          <w:numId w:val="7"/>
        </w:numPr>
        <w:spacing w:after="0"/>
      </w:pPr>
      <w:r>
        <w:t>Efficiency</w:t>
      </w:r>
    </w:p>
    <w:p w:rsidR="004D76D1" w:rsidRDefault="004D76D1" w:rsidP="004D76D1">
      <w:pPr>
        <w:pStyle w:val="ListParagraph"/>
        <w:numPr>
          <w:ilvl w:val="1"/>
          <w:numId w:val="7"/>
        </w:numPr>
        <w:spacing w:after="0"/>
      </w:pPr>
      <w:r>
        <w:t>The program created is proven to be efficient because of the minimal Logical Lines of Code (LLOC).</w:t>
      </w:r>
      <w:r w:rsidR="00915AF1">
        <w:t xml:space="preserve"> By doing that, it saves space occupying the memory and by that, reducing the execution time.</w:t>
      </w:r>
    </w:p>
    <w:p w:rsidR="005A3AF7" w:rsidRDefault="005A3AF7" w:rsidP="005A3AF7">
      <w:pPr>
        <w:pStyle w:val="ListParagraph"/>
        <w:numPr>
          <w:ilvl w:val="0"/>
          <w:numId w:val="7"/>
        </w:numPr>
        <w:spacing w:after="0"/>
      </w:pPr>
      <w:r>
        <w:t>Accuracy</w:t>
      </w:r>
    </w:p>
    <w:p w:rsidR="008E76B8" w:rsidRDefault="00C55AAF" w:rsidP="008E76B8">
      <w:pPr>
        <w:pStyle w:val="ListParagraph"/>
        <w:numPr>
          <w:ilvl w:val="1"/>
          <w:numId w:val="7"/>
        </w:numPr>
        <w:spacing w:after="0"/>
      </w:pPr>
      <w:r>
        <w:t>The program built is free from error and the output of this program is correct and it follows the given requirement of the assignment. From the code to the output the correctness is assured.</w:t>
      </w:r>
    </w:p>
    <w:p w:rsidR="005A3AF7" w:rsidRDefault="005A3AF7" w:rsidP="00F2322D">
      <w:pPr>
        <w:pStyle w:val="ListParagraph"/>
        <w:numPr>
          <w:ilvl w:val="0"/>
          <w:numId w:val="7"/>
        </w:numPr>
        <w:spacing w:after="0"/>
      </w:pPr>
      <w:r>
        <w:t>Robustness</w:t>
      </w:r>
    </w:p>
    <w:p w:rsidR="00F71FBF" w:rsidRDefault="008C5CA0" w:rsidP="00F71FBF">
      <w:pPr>
        <w:pStyle w:val="ListParagraph"/>
        <w:numPr>
          <w:ilvl w:val="1"/>
          <w:numId w:val="7"/>
        </w:numPr>
        <w:spacing w:after="0"/>
      </w:pPr>
      <w:r>
        <w:t>The robustness of this program is tested through testing it by entering invalid inputs where the program identifies it as error and does not perform or display a slider.</w:t>
      </w:r>
      <w:r w:rsidR="008A005F">
        <w:t xml:space="preserve"> This kind of test will assure that the program can handle invalid inputs properly.</w:t>
      </w:r>
    </w:p>
    <w:p w:rsidR="005A3AF7" w:rsidRDefault="005A3AF7" w:rsidP="005A3AF7">
      <w:pPr>
        <w:spacing w:after="0"/>
      </w:pPr>
    </w:p>
    <w:p w:rsidR="00F02584" w:rsidRPr="00D76E53" w:rsidRDefault="00F02584" w:rsidP="005A3AF7">
      <w:pPr>
        <w:pStyle w:val="Heading2"/>
        <w:spacing w:before="0"/>
        <w:rPr>
          <w:rFonts w:asciiTheme="minorHAnsi" w:hAnsiTheme="minorHAnsi"/>
          <w:b/>
          <w:color w:val="auto"/>
          <w:sz w:val="22"/>
          <w:szCs w:val="22"/>
        </w:rPr>
      </w:pPr>
      <w:r w:rsidRPr="00D76E53">
        <w:rPr>
          <w:rFonts w:asciiTheme="minorHAnsi" w:hAnsiTheme="minorHAnsi"/>
          <w:b/>
          <w:color w:val="auto"/>
          <w:sz w:val="22"/>
          <w:szCs w:val="22"/>
        </w:rPr>
        <w:t>Effectiveness of my code:</w:t>
      </w:r>
    </w:p>
    <w:p w:rsidR="00F02584" w:rsidRPr="00F02584" w:rsidRDefault="00F02584" w:rsidP="005A3AF7">
      <w:pPr>
        <w:pStyle w:val="Heading3"/>
        <w:spacing w:before="0"/>
        <w:ind w:left="360"/>
        <w:rPr>
          <w:rFonts w:asciiTheme="minorHAnsi" w:hAnsiTheme="minorHAnsi"/>
          <w:color w:val="auto"/>
          <w:sz w:val="22"/>
          <w:szCs w:val="22"/>
        </w:rPr>
      </w:pPr>
      <w:r w:rsidRPr="00F02584">
        <w:rPr>
          <w:rFonts w:asciiTheme="minorHAnsi" w:hAnsiTheme="minorHAnsi"/>
          <w:color w:val="auto"/>
          <w:sz w:val="22"/>
          <w:szCs w:val="22"/>
        </w:rPr>
        <w:t>Zen of Python “Sparse is better than dense”</w:t>
      </w:r>
    </w:p>
    <w:p w:rsidR="007A58A8" w:rsidRPr="00F02584" w:rsidRDefault="00F02584" w:rsidP="005A3AF7">
      <w:pPr>
        <w:pStyle w:val="ListParagraph"/>
        <w:numPr>
          <w:ilvl w:val="0"/>
          <w:numId w:val="6"/>
        </w:numPr>
        <w:spacing w:after="0" w:line="276" w:lineRule="auto"/>
        <w:ind w:left="1080"/>
      </w:pPr>
      <w:r w:rsidRPr="00F02584">
        <w:t>We completed our python p</w:t>
      </w:r>
      <w:r w:rsidR="00EB05AE">
        <w:t>rogram in just 13 lines of code which is very efficient in terms of the size of the program. It will only consume less size than codes that didn’t use the “list comprehension expressions”. This is a python coding technique that uses two square brackets to enclose several different tasks.</w:t>
      </w:r>
      <w:r w:rsidR="007A58A8">
        <w:t xml:space="preserve"> This technique will only produce one logical line</w:t>
      </w:r>
      <w:r w:rsidR="004E6B3E">
        <w:t xml:space="preserve"> of code (LLOC</w:t>
      </w:r>
      <w:r w:rsidR="00ED2970">
        <w:t>) which</w:t>
      </w:r>
      <w:r w:rsidR="007A58A8">
        <w:t xml:space="preserve"> is the best way to do in order to follow the requirement of this assignment knowing that we’re only allowed to have 20 logical lines of code (LLOC).</w:t>
      </w:r>
    </w:p>
    <w:p w:rsidR="00F02584" w:rsidRPr="00F02584" w:rsidRDefault="00F02584" w:rsidP="005A3AF7">
      <w:pPr>
        <w:pStyle w:val="Heading3"/>
        <w:spacing w:before="0"/>
        <w:ind w:left="360"/>
        <w:rPr>
          <w:rFonts w:asciiTheme="minorHAnsi" w:hAnsiTheme="minorHAnsi"/>
          <w:color w:val="auto"/>
          <w:sz w:val="22"/>
          <w:szCs w:val="22"/>
        </w:rPr>
      </w:pPr>
      <w:r w:rsidRPr="00F02584">
        <w:rPr>
          <w:rFonts w:asciiTheme="minorHAnsi" w:hAnsiTheme="minorHAnsi"/>
          <w:color w:val="auto"/>
          <w:sz w:val="22"/>
          <w:szCs w:val="22"/>
        </w:rPr>
        <w:t>Zen of Python “Although practicality beats purity”</w:t>
      </w:r>
    </w:p>
    <w:p w:rsidR="00F02584" w:rsidRPr="00F02584" w:rsidRDefault="00F02584" w:rsidP="005A3AF7">
      <w:pPr>
        <w:pStyle w:val="ListParagraph"/>
        <w:numPr>
          <w:ilvl w:val="0"/>
          <w:numId w:val="6"/>
        </w:numPr>
        <w:spacing w:after="0" w:line="276" w:lineRule="auto"/>
        <w:ind w:left="1080"/>
      </w:pPr>
      <w:r w:rsidRPr="00F02584">
        <w:t>In order to complete the program within 20 lines of code with full features, I have to break some rules, so I put more than one task in one</w:t>
      </w:r>
      <w:r w:rsidR="00ED2970">
        <w:t xml:space="preserve"> logical</w:t>
      </w:r>
      <w:r w:rsidRPr="00F02584">
        <w:t xml:space="preserve"> line of code</w:t>
      </w:r>
      <w:r w:rsidR="00ED2970">
        <w:t xml:space="preserve"> (LLOC)</w:t>
      </w:r>
      <w:r w:rsidRPr="00F02584">
        <w:t>.</w:t>
      </w:r>
      <w:r w:rsidR="00ED2970">
        <w:t xml:space="preserve"> By doing this, the c</w:t>
      </w:r>
      <w:r w:rsidR="009C67E7">
        <w:t xml:space="preserve">ode looks cluttered and hard to read </w:t>
      </w:r>
      <w:r w:rsidR="00ED2970">
        <w:t>but by following the commas</w:t>
      </w:r>
      <w:r w:rsidR="005B57AB">
        <w:t xml:space="preserve"> per each </w:t>
      </w:r>
      <w:proofErr w:type="gramStart"/>
      <w:r w:rsidR="005B57AB">
        <w:t>tasks</w:t>
      </w:r>
      <w:proofErr w:type="gramEnd"/>
      <w:r w:rsidR="00ED2970">
        <w:t>, the reader will be able to understand what a particular task is performing.</w:t>
      </w:r>
    </w:p>
    <w:p w:rsidR="00F02584" w:rsidRPr="00F02584" w:rsidRDefault="00F02584" w:rsidP="005A3AF7">
      <w:pPr>
        <w:pStyle w:val="Heading3"/>
        <w:spacing w:before="0"/>
        <w:ind w:left="360"/>
        <w:rPr>
          <w:rFonts w:asciiTheme="minorHAnsi" w:hAnsiTheme="minorHAnsi"/>
          <w:color w:val="auto"/>
          <w:sz w:val="22"/>
          <w:szCs w:val="22"/>
        </w:rPr>
      </w:pPr>
      <w:r w:rsidRPr="00F02584">
        <w:rPr>
          <w:rFonts w:asciiTheme="minorHAnsi" w:hAnsiTheme="minorHAnsi"/>
          <w:color w:val="auto"/>
          <w:sz w:val="22"/>
          <w:szCs w:val="22"/>
        </w:rPr>
        <w:t>Zen of Python “Simple is better than complex”</w:t>
      </w:r>
    </w:p>
    <w:p w:rsidR="00F02584" w:rsidRPr="00F02584" w:rsidRDefault="00F02584" w:rsidP="005A3AF7">
      <w:pPr>
        <w:pStyle w:val="ListParagraph"/>
        <w:numPr>
          <w:ilvl w:val="0"/>
          <w:numId w:val="6"/>
        </w:numPr>
        <w:spacing w:after="0" w:line="276" w:lineRule="auto"/>
        <w:ind w:left="1080"/>
      </w:pPr>
      <w:r w:rsidRPr="00F02584">
        <w:t>Because of the limited number of logical lines of code</w:t>
      </w:r>
      <w:r w:rsidR="00B12CD6">
        <w:t xml:space="preserve"> (LLOC)</w:t>
      </w:r>
      <w:r w:rsidRPr="00F02584">
        <w:t xml:space="preserve"> we are required to write, my code is short and is easier to understand, simple logics not complex.</w:t>
      </w:r>
    </w:p>
    <w:p w:rsidR="00F02584" w:rsidRPr="00357969" w:rsidRDefault="00F02584" w:rsidP="005A3AF7">
      <w:pPr>
        <w:pStyle w:val="Heading2"/>
        <w:spacing w:before="0"/>
        <w:rPr>
          <w:rFonts w:asciiTheme="minorHAnsi" w:hAnsiTheme="minorHAnsi"/>
          <w:b/>
          <w:color w:val="auto"/>
          <w:sz w:val="22"/>
          <w:szCs w:val="22"/>
        </w:rPr>
      </w:pPr>
      <w:r w:rsidRPr="00357969">
        <w:rPr>
          <w:rFonts w:asciiTheme="minorHAnsi" w:hAnsiTheme="minorHAnsi"/>
          <w:b/>
          <w:color w:val="auto"/>
          <w:sz w:val="22"/>
          <w:szCs w:val="22"/>
        </w:rPr>
        <w:lastRenderedPageBreak/>
        <w:t>Improvements</w:t>
      </w:r>
    </w:p>
    <w:p w:rsidR="00F02584" w:rsidRPr="00F02584" w:rsidRDefault="00F02584" w:rsidP="005A3AF7">
      <w:pPr>
        <w:pStyle w:val="Heading3"/>
        <w:spacing w:before="0"/>
        <w:ind w:left="360"/>
        <w:rPr>
          <w:rFonts w:asciiTheme="minorHAnsi" w:hAnsiTheme="minorHAnsi"/>
          <w:color w:val="auto"/>
          <w:sz w:val="22"/>
          <w:szCs w:val="22"/>
        </w:rPr>
      </w:pPr>
      <w:r w:rsidRPr="00F02584">
        <w:rPr>
          <w:rFonts w:asciiTheme="minorHAnsi" w:hAnsiTheme="minorHAnsi"/>
          <w:color w:val="auto"/>
          <w:sz w:val="22"/>
          <w:szCs w:val="22"/>
        </w:rPr>
        <w:t>Zen of Python “Readability counts”</w:t>
      </w:r>
    </w:p>
    <w:p w:rsidR="00F02584" w:rsidRPr="00F02584" w:rsidRDefault="00F02584" w:rsidP="005A3AF7">
      <w:pPr>
        <w:pStyle w:val="ListParagraph"/>
        <w:numPr>
          <w:ilvl w:val="0"/>
          <w:numId w:val="6"/>
        </w:numPr>
        <w:spacing w:after="0" w:line="276" w:lineRule="auto"/>
        <w:ind w:left="1080"/>
      </w:pPr>
      <w:r w:rsidRPr="00F02584">
        <w:t>Because I put multiple tasks on one line of code, and also had to follow PEP8 format, readability becomes a little bit messy so the value of Zen of Python “Readability Counts” reduces.</w:t>
      </w:r>
      <w:r w:rsidR="00D24C07">
        <w:t xml:space="preserve"> Also, when checking the code in PEP8, I need to compromise and add new line when it goes beyond the suggested length of a line of code</w:t>
      </w:r>
      <w:r w:rsidR="000C6E81">
        <w:t>.</w:t>
      </w:r>
    </w:p>
    <w:p w:rsidR="00F02584" w:rsidRPr="00F02584" w:rsidRDefault="00F02584" w:rsidP="005A3AF7">
      <w:pPr>
        <w:pStyle w:val="Heading4"/>
        <w:spacing w:before="0"/>
        <w:ind w:firstLine="720"/>
        <w:rPr>
          <w:rFonts w:asciiTheme="minorHAnsi" w:hAnsiTheme="minorHAnsi"/>
          <w:i w:val="0"/>
          <w:color w:val="auto"/>
        </w:rPr>
      </w:pPr>
      <w:r w:rsidRPr="00F02584">
        <w:rPr>
          <w:rFonts w:asciiTheme="minorHAnsi" w:hAnsiTheme="minorHAnsi"/>
          <w:i w:val="0"/>
          <w:color w:val="auto"/>
        </w:rPr>
        <w:t>Recommendation</w:t>
      </w:r>
    </w:p>
    <w:p w:rsidR="00F02584" w:rsidRPr="00F02584" w:rsidRDefault="00F02584" w:rsidP="005A3AF7">
      <w:pPr>
        <w:pStyle w:val="ListParagraph"/>
        <w:numPr>
          <w:ilvl w:val="1"/>
          <w:numId w:val="6"/>
        </w:numPr>
        <w:spacing w:after="0" w:line="276" w:lineRule="auto"/>
      </w:pPr>
      <w:r w:rsidRPr="00F02584">
        <w:t>Assign only one task to be done in one line of code just like PEP8 recommends. Each line of code should only have one responsibility, and try to make separate modules if necessary to improve readability and</w:t>
      </w:r>
      <w:r w:rsidR="00AC60F4">
        <w:t xml:space="preserve"> lessen the</w:t>
      </w:r>
      <w:r w:rsidRPr="00F02584">
        <w:t xml:space="preserve"> complexity of the code.</w:t>
      </w:r>
    </w:p>
    <w:p w:rsidR="00F02584" w:rsidRPr="00F02584" w:rsidRDefault="00F02584" w:rsidP="005A3AF7">
      <w:pPr>
        <w:pStyle w:val="Heading3"/>
        <w:spacing w:before="0"/>
        <w:ind w:left="360"/>
        <w:rPr>
          <w:rFonts w:asciiTheme="minorHAnsi" w:hAnsiTheme="minorHAnsi"/>
          <w:color w:val="auto"/>
          <w:sz w:val="22"/>
          <w:szCs w:val="22"/>
        </w:rPr>
      </w:pPr>
      <w:r w:rsidRPr="00F02584">
        <w:rPr>
          <w:rFonts w:asciiTheme="minorHAnsi" w:hAnsiTheme="minorHAnsi"/>
          <w:color w:val="auto"/>
          <w:sz w:val="22"/>
          <w:szCs w:val="22"/>
        </w:rPr>
        <w:t>DRY</w:t>
      </w:r>
    </w:p>
    <w:p w:rsidR="00F02584" w:rsidRPr="00F02584" w:rsidRDefault="00F02584" w:rsidP="005A3AF7">
      <w:pPr>
        <w:pStyle w:val="ListParagraph"/>
        <w:numPr>
          <w:ilvl w:val="0"/>
          <w:numId w:val="6"/>
        </w:numPr>
        <w:spacing w:after="0" w:line="276" w:lineRule="auto"/>
        <w:ind w:left="1080"/>
      </w:pPr>
      <w:r w:rsidRPr="00F02584">
        <w:t>Some line of code is duplicated which violates the DRY principle.</w:t>
      </w:r>
    </w:p>
    <w:p w:rsidR="00F02584" w:rsidRPr="00F02584" w:rsidRDefault="00F02584" w:rsidP="005A3AF7">
      <w:pPr>
        <w:pStyle w:val="Heading4"/>
        <w:spacing w:before="0"/>
        <w:ind w:firstLine="720"/>
        <w:rPr>
          <w:rFonts w:asciiTheme="minorHAnsi" w:hAnsiTheme="minorHAnsi"/>
          <w:i w:val="0"/>
          <w:color w:val="auto"/>
        </w:rPr>
      </w:pPr>
      <w:r w:rsidRPr="00F02584">
        <w:rPr>
          <w:rFonts w:asciiTheme="minorHAnsi" w:hAnsiTheme="minorHAnsi"/>
          <w:i w:val="0"/>
          <w:color w:val="auto"/>
        </w:rPr>
        <w:t>Recommendation</w:t>
      </w:r>
    </w:p>
    <w:p w:rsidR="00F02584" w:rsidRPr="00F02584" w:rsidRDefault="00F02584" w:rsidP="005A3AF7">
      <w:pPr>
        <w:pStyle w:val="ListParagraph"/>
        <w:numPr>
          <w:ilvl w:val="1"/>
          <w:numId w:val="6"/>
        </w:numPr>
        <w:spacing w:after="0" w:line="276" w:lineRule="auto"/>
      </w:pPr>
      <w:r w:rsidRPr="00F02584">
        <w:t>I could have used Behavioural Pattern or Structural Pattern to make my code more flexible and remove duplication specially when drawing rectangles</w:t>
      </w:r>
      <w:r w:rsidR="006006FA">
        <w:t>.</w:t>
      </w:r>
    </w:p>
    <w:p w:rsidR="00D24C07" w:rsidRDefault="00D24C07" w:rsidP="005A3AF7">
      <w:pPr>
        <w:spacing w:after="0"/>
      </w:pPr>
    </w:p>
    <w:p w:rsidR="005A3AF7" w:rsidRDefault="005A3AF7" w:rsidP="005A3AF7">
      <w:pPr>
        <w:spacing w:after="0"/>
      </w:pPr>
    </w:p>
    <w:p w:rsidR="00937505" w:rsidRDefault="00937505" w:rsidP="00937505">
      <w:pPr>
        <w:pStyle w:val="Heading1"/>
        <w:spacing w:before="0"/>
      </w:pPr>
      <w:r>
        <w:t>Self-Marking</w:t>
      </w:r>
    </w:p>
    <w:p w:rsidR="00FC49AB" w:rsidRDefault="00FC49AB" w:rsidP="00FC49AB">
      <w:pPr>
        <w:rPr>
          <w:rFonts w:ascii="Calibri" w:hAnsi="Calibri" w:cs="Calibri"/>
          <w:color w:val="000000"/>
        </w:rPr>
      </w:pPr>
    </w:p>
    <w:p w:rsidR="00FC49AB" w:rsidRPr="00FC49AB" w:rsidRDefault="00FC49AB" w:rsidP="00FC49AB">
      <w:pPr>
        <w:pStyle w:val="ListParagraph"/>
        <w:numPr>
          <w:ilvl w:val="0"/>
          <w:numId w:val="5"/>
        </w:numPr>
        <w:spacing w:after="0"/>
        <w:rPr>
          <w:rFonts w:cs="Calibri"/>
          <w:color w:val="000000"/>
        </w:rPr>
      </w:pPr>
      <w:r w:rsidRPr="00FC49AB">
        <w:rPr>
          <w:rFonts w:cs="Calibri"/>
          <w:color w:val="000000"/>
        </w:rPr>
        <w:t>Diagram showing the structure of the framework (</w:t>
      </w:r>
      <w:r w:rsidRPr="00FC49AB">
        <w:rPr>
          <w:rFonts w:cs="Calibri"/>
          <w:b/>
          <w:color w:val="000000"/>
        </w:rPr>
        <w:t>1 /1 mark</w:t>
      </w:r>
      <w:r w:rsidRPr="00FC49AB">
        <w:rPr>
          <w:rFonts w:cs="Calibri"/>
          <w:color w:val="000000"/>
        </w:rPr>
        <w:t>)</w:t>
      </w:r>
    </w:p>
    <w:p w:rsidR="00FC49AB" w:rsidRPr="00FC49AB" w:rsidRDefault="00FC49AB" w:rsidP="00FC49AB">
      <w:pPr>
        <w:spacing w:after="0"/>
        <w:rPr>
          <w:rFonts w:cs="Calibri"/>
          <w:color w:val="000000"/>
        </w:rPr>
      </w:pPr>
    </w:p>
    <w:p w:rsidR="00FC49AB" w:rsidRPr="00FC49AB" w:rsidRDefault="00FC49AB" w:rsidP="00FC49AB">
      <w:pPr>
        <w:pStyle w:val="ListParagraph"/>
        <w:numPr>
          <w:ilvl w:val="0"/>
          <w:numId w:val="5"/>
        </w:numPr>
        <w:spacing w:after="0"/>
        <w:rPr>
          <w:rFonts w:cs="Calibri"/>
          <w:color w:val="000000"/>
        </w:rPr>
      </w:pPr>
      <w:r w:rsidRPr="00FC49AB">
        <w:rPr>
          <w:rFonts w:cs="Calibri"/>
          <w:color w:val="000000"/>
        </w:rPr>
        <w:t>Identification of 2 design patterns used in the framework (</w:t>
      </w:r>
      <w:r w:rsidRPr="00FC49AB">
        <w:rPr>
          <w:rFonts w:cs="Calibri"/>
          <w:b/>
          <w:color w:val="000000"/>
        </w:rPr>
        <w:t>2/2 marks</w:t>
      </w:r>
      <w:r w:rsidRPr="00FC49AB">
        <w:rPr>
          <w:rFonts w:cs="Calibri"/>
          <w:color w:val="000000"/>
        </w:rPr>
        <w:t>)</w:t>
      </w:r>
    </w:p>
    <w:p w:rsidR="00FC49AB" w:rsidRPr="00FC49AB" w:rsidRDefault="00FC49AB" w:rsidP="00FC49AB">
      <w:pPr>
        <w:spacing w:after="0"/>
        <w:rPr>
          <w:rFonts w:cs="Calibri"/>
          <w:color w:val="000000"/>
        </w:rPr>
      </w:pPr>
    </w:p>
    <w:p w:rsidR="00FC49AB" w:rsidRPr="00FC49AB" w:rsidRDefault="00FC49AB" w:rsidP="00FC49AB">
      <w:pPr>
        <w:pStyle w:val="ListParagraph"/>
        <w:numPr>
          <w:ilvl w:val="0"/>
          <w:numId w:val="5"/>
        </w:numPr>
        <w:spacing w:after="0"/>
        <w:rPr>
          <w:rFonts w:cs="Calibri"/>
          <w:color w:val="000000"/>
        </w:rPr>
      </w:pPr>
      <w:r w:rsidRPr="00FC49AB">
        <w:rPr>
          <w:rFonts w:cs="Calibri"/>
          <w:color w:val="000000"/>
        </w:rPr>
        <w:t>Amount of required Functionality successfully implemented (</w:t>
      </w:r>
      <w:r w:rsidRPr="00FC49AB">
        <w:rPr>
          <w:rFonts w:cs="Calibri"/>
          <w:b/>
          <w:color w:val="000000"/>
        </w:rPr>
        <w:t>7 /7 marks</w:t>
      </w:r>
      <w:r w:rsidRPr="00FC49AB">
        <w:rPr>
          <w:rFonts w:cs="Calibri"/>
          <w:color w:val="000000"/>
        </w:rPr>
        <w:t>)</w:t>
      </w:r>
    </w:p>
    <w:p w:rsidR="00FC49AB" w:rsidRPr="00FC49AB" w:rsidRDefault="00FC49AB" w:rsidP="00FC49AB">
      <w:pPr>
        <w:spacing w:after="0"/>
        <w:rPr>
          <w:rFonts w:cs="Calibri"/>
          <w:color w:val="000000"/>
        </w:rPr>
      </w:pPr>
    </w:p>
    <w:p w:rsidR="00FC49AB" w:rsidRPr="00FC49AB" w:rsidRDefault="00FC49AB" w:rsidP="00FC49AB">
      <w:pPr>
        <w:pStyle w:val="ListParagraph"/>
        <w:numPr>
          <w:ilvl w:val="0"/>
          <w:numId w:val="5"/>
        </w:numPr>
        <w:spacing w:after="0"/>
        <w:rPr>
          <w:rFonts w:cs="Calibri"/>
          <w:color w:val="000000"/>
        </w:rPr>
      </w:pPr>
      <w:r w:rsidRPr="00FC49AB">
        <w:rPr>
          <w:rFonts w:cs="Calibri"/>
          <w:color w:val="000000"/>
        </w:rPr>
        <w:t xml:space="preserve">Amount of code </w:t>
      </w:r>
      <w:r>
        <w:rPr>
          <w:rFonts w:cs="Calibri"/>
          <w:color w:val="000000"/>
        </w:rPr>
        <w:t xml:space="preserve"> </w:t>
      </w:r>
      <w:r w:rsidRPr="00FC49AB">
        <w:rPr>
          <w:rFonts w:cs="Calibri"/>
          <w:color w:val="000000"/>
        </w:rPr>
        <w:t>(</w:t>
      </w:r>
      <w:r w:rsidR="00055EDB">
        <w:rPr>
          <w:rFonts w:cs="Calibri"/>
          <w:b/>
          <w:color w:val="000000"/>
        </w:rPr>
        <w:t>4</w:t>
      </w:r>
      <w:r w:rsidRPr="00FC49AB">
        <w:rPr>
          <w:rFonts w:cs="Calibri"/>
          <w:b/>
          <w:color w:val="000000"/>
        </w:rPr>
        <w:t>/5 marks</w:t>
      </w:r>
      <w:r w:rsidRPr="00FC49AB">
        <w:rPr>
          <w:rFonts w:cs="Calibri"/>
          <w:color w:val="000000"/>
        </w:rPr>
        <w:t>)</w:t>
      </w:r>
    </w:p>
    <w:p w:rsidR="00FC49AB" w:rsidRPr="00FC49AB" w:rsidRDefault="00FC49AB" w:rsidP="00FC49AB">
      <w:pPr>
        <w:spacing w:after="0"/>
        <w:rPr>
          <w:rFonts w:cs="Calibri"/>
          <w:color w:val="000000"/>
        </w:rPr>
      </w:pPr>
    </w:p>
    <w:p w:rsidR="00937505" w:rsidRPr="00FC49AB" w:rsidRDefault="00FC49AB" w:rsidP="00FC49AB">
      <w:pPr>
        <w:pStyle w:val="ListParagraph"/>
        <w:numPr>
          <w:ilvl w:val="0"/>
          <w:numId w:val="5"/>
        </w:numPr>
        <w:spacing w:after="0"/>
        <w:rPr>
          <w:rFonts w:cs="Calibri"/>
          <w:color w:val="000000"/>
        </w:rPr>
      </w:pPr>
      <w:r w:rsidRPr="00FC49AB">
        <w:rPr>
          <w:rFonts w:cs="Calibri"/>
          <w:color w:val="000000"/>
        </w:rPr>
        <w:t>Evaluate the effectiveness of your work, and make recommendations accordingly</w:t>
      </w:r>
      <w:r>
        <w:rPr>
          <w:rFonts w:cs="Calibri"/>
          <w:color w:val="000000"/>
        </w:rPr>
        <w:t>.</w:t>
      </w:r>
      <w:r w:rsidRPr="00FC49AB">
        <w:rPr>
          <w:rFonts w:cs="Calibri"/>
          <w:color w:val="000000"/>
        </w:rPr>
        <w:t xml:space="preserve"> </w:t>
      </w:r>
      <w:r>
        <w:rPr>
          <w:rFonts w:cs="Calibri"/>
          <w:color w:val="000000"/>
        </w:rPr>
        <w:t>(</w:t>
      </w:r>
      <w:r w:rsidRPr="00FC49AB">
        <w:rPr>
          <w:rFonts w:cs="Calibri"/>
          <w:b/>
          <w:color w:val="000000"/>
        </w:rPr>
        <w:t>5 /5 marks</w:t>
      </w:r>
      <w:r w:rsidRPr="00FC49AB">
        <w:rPr>
          <w:rFonts w:cs="Calibri"/>
          <w:color w:val="000000"/>
        </w:rPr>
        <w:t>)</w:t>
      </w:r>
    </w:p>
    <w:p w:rsidR="00EE7C16" w:rsidRPr="00EE7C16" w:rsidRDefault="00EE7C16" w:rsidP="003541E8">
      <w:pPr>
        <w:spacing w:after="0"/>
      </w:pPr>
    </w:p>
    <w:p w:rsidR="00EE7C16" w:rsidRPr="00EE7C16" w:rsidRDefault="00EE7C16" w:rsidP="00EE7C16"/>
    <w:sectPr w:rsidR="00EE7C16" w:rsidRPr="00EE7C16" w:rsidSect="00D96419">
      <w:pgSz w:w="11906" w:h="16838"/>
      <w:pgMar w:top="720" w:right="720" w:bottom="720" w:left="720"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F42BC" w:rsidRDefault="00BF42BC" w:rsidP="00D96419">
      <w:pPr>
        <w:spacing w:after="0" w:line="240" w:lineRule="auto"/>
      </w:pPr>
      <w:r>
        <w:separator/>
      </w:r>
    </w:p>
  </w:endnote>
  <w:endnote w:type="continuationSeparator" w:id="0">
    <w:p w:rsidR="00BF42BC" w:rsidRDefault="00BF42BC" w:rsidP="00D96419">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F42BC" w:rsidRDefault="00BF42BC" w:rsidP="00D96419">
      <w:pPr>
        <w:spacing w:after="0" w:line="240" w:lineRule="auto"/>
      </w:pPr>
      <w:r>
        <w:separator/>
      </w:r>
    </w:p>
  </w:footnote>
  <w:footnote w:type="continuationSeparator" w:id="0">
    <w:p w:rsidR="00BF42BC" w:rsidRDefault="00BF42BC" w:rsidP="00D96419">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015EBA"/>
    <w:multiLevelType w:val="hybridMultilevel"/>
    <w:tmpl w:val="BE462CDA"/>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nsid w:val="2FCE2F86"/>
    <w:multiLevelType w:val="hybridMultilevel"/>
    <w:tmpl w:val="43AC88CA"/>
    <w:lvl w:ilvl="0" w:tplc="97982AE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2">
    <w:nsid w:val="34375E1A"/>
    <w:multiLevelType w:val="hybridMultilevel"/>
    <w:tmpl w:val="841000FE"/>
    <w:lvl w:ilvl="0" w:tplc="1409000F">
      <w:start w:val="1"/>
      <w:numFmt w:val="decimal"/>
      <w:lvlText w:val="%1."/>
      <w:lvlJc w:val="left"/>
      <w:pPr>
        <w:ind w:left="360" w:hanging="360"/>
      </w:pPr>
      <w:rPr>
        <w:rFonts w:hint="default"/>
      </w:r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3">
    <w:nsid w:val="667200FE"/>
    <w:multiLevelType w:val="hybridMultilevel"/>
    <w:tmpl w:val="361EA63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nsid w:val="680D0E7D"/>
    <w:multiLevelType w:val="hybridMultilevel"/>
    <w:tmpl w:val="43AC88CA"/>
    <w:lvl w:ilvl="0" w:tplc="97982AEE">
      <w:start w:val="1"/>
      <w:numFmt w:val="decimal"/>
      <w:lvlText w:val="%1."/>
      <w:lvlJc w:val="left"/>
      <w:pPr>
        <w:ind w:left="1080" w:hanging="360"/>
      </w:pPr>
      <w:rPr>
        <w:rFonts w:hint="default"/>
      </w:r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5">
    <w:nsid w:val="69746725"/>
    <w:multiLevelType w:val="hybridMultilevel"/>
    <w:tmpl w:val="38CA1DAA"/>
    <w:lvl w:ilvl="0" w:tplc="14090001">
      <w:start w:val="1"/>
      <w:numFmt w:val="bullet"/>
      <w:lvlText w:val=""/>
      <w:lvlJc w:val="left"/>
      <w:pPr>
        <w:ind w:left="720" w:hanging="360"/>
      </w:pPr>
      <w:rPr>
        <w:rFonts w:ascii="Symbol" w:hAnsi="Symbol" w:hint="default"/>
      </w:rPr>
    </w:lvl>
    <w:lvl w:ilvl="1" w:tplc="1409000B">
      <w:start w:val="1"/>
      <w:numFmt w:val="bullet"/>
      <w:lvlText w:val=""/>
      <w:lvlJc w:val="left"/>
      <w:pPr>
        <w:ind w:left="1440" w:hanging="360"/>
      </w:pPr>
      <w:rPr>
        <w:rFonts w:ascii="Wingdings" w:hAnsi="Wingdings"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nsid w:val="7E0C7223"/>
    <w:multiLevelType w:val="hybridMultilevel"/>
    <w:tmpl w:val="4380FC2C"/>
    <w:lvl w:ilvl="0" w:tplc="14090001">
      <w:start w:val="1"/>
      <w:numFmt w:val="bullet"/>
      <w:lvlText w:val=""/>
      <w:lvlJc w:val="left"/>
      <w:pPr>
        <w:ind w:left="720" w:hanging="360"/>
      </w:pPr>
      <w:rPr>
        <w:rFonts w:ascii="Symbol" w:hAnsi="Symbol" w:hint="default"/>
      </w:rPr>
    </w:lvl>
    <w:lvl w:ilvl="1" w:tplc="14090001">
      <w:start w:val="1"/>
      <w:numFmt w:val="bullet"/>
      <w:lvlText w:val=""/>
      <w:lvlJc w:val="left"/>
      <w:pPr>
        <w:ind w:left="1440" w:hanging="360"/>
      </w:pPr>
      <w:rPr>
        <w:rFonts w:ascii="Symbol" w:hAnsi="Symbol"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num w:numId="1">
    <w:abstractNumId w:val="2"/>
  </w:num>
  <w:num w:numId="2">
    <w:abstractNumId w:val="1"/>
  </w:num>
  <w:num w:numId="3">
    <w:abstractNumId w:val="4"/>
  </w:num>
  <w:num w:numId="4">
    <w:abstractNumId w:val="0"/>
  </w:num>
  <w:num w:numId="5">
    <w:abstractNumId w:val="3"/>
  </w:num>
  <w:num w:numId="6">
    <w:abstractNumId w:val="6"/>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4"/>
  <w:proofState w:spelling="clean" w:grammar="clean"/>
  <w:defaultTabStop w:val="720"/>
  <w:characterSpacingControl w:val="doNotCompress"/>
  <w:footnotePr>
    <w:footnote w:id="-1"/>
    <w:footnote w:id="0"/>
  </w:footnotePr>
  <w:endnotePr>
    <w:endnote w:id="-1"/>
    <w:endnote w:id="0"/>
  </w:endnotePr>
  <w:compat/>
  <w:rsids>
    <w:rsidRoot w:val="002D1FB1"/>
    <w:rsid w:val="0000236A"/>
    <w:rsid w:val="000129FC"/>
    <w:rsid w:val="000137A7"/>
    <w:rsid w:val="000361A4"/>
    <w:rsid w:val="00036A48"/>
    <w:rsid w:val="00055EDB"/>
    <w:rsid w:val="0005615C"/>
    <w:rsid w:val="000652F0"/>
    <w:rsid w:val="000B0C65"/>
    <w:rsid w:val="000C38CE"/>
    <w:rsid w:val="000C6E81"/>
    <w:rsid w:val="000D3354"/>
    <w:rsid w:val="000F51BF"/>
    <w:rsid w:val="001D3A0F"/>
    <w:rsid w:val="00210F4B"/>
    <w:rsid w:val="00212F0B"/>
    <w:rsid w:val="00222FF9"/>
    <w:rsid w:val="00224D6A"/>
    <w:rsid w:val="00237225"/>
    <w:rsid w:val="00257838"/>
    <w:rsid w:val="002607D9"/>
    <w:rsid w:val="00272FC7"/>
    <w:rsid w:val="00273B74"/>
    <w:rsid w:val="002A2459"/>
    <w:rsid w:val="002B7FBE"/>
    <w:rsid w:val="002D1FB1"/>
    <w:rsid w:val="0030353C"/>
    <w:rsid w:val="00313B05"/>
    <w:rsid w:val="00326DAB"/>
    <w:rsid w:val="003541E8"/>
    <w:rsid w:val="00357805"/>
    <w:rsid w:val="00357969"/>
    <w:rsid w:val="003A73B0"/>
    <w:rsid w:val="003B75B9"/>
    <w:rsid w:val="003C4678"/>
    <w:rsid w:val="003E54D6"/>
    <w:rsid w:val="003F2243"/>
    <w:rsid w:val="0045111D"/>
    <w:rsid w:val="00480A49"/>
    <w:rsid w:val="00482A7B"/>
    <w:rsid w:val="00491949"/>
    <w:rsid w:val="004A2326"/>
    <w:rsid w:val="004C221B"/>
    <w:rsid w:val="004D6E9C"/>
    <w:rsid w:val="004D76D1"/>
    <w:rsid w:val="004E43DD"/>
    <w:rsid w:val="004E6B3E"/>
    <w:rsid w:val="005A3AF7"/>
    <w:rsid w:val="005B57AB"/>
    <w:rsid w:val="005B650C"/>
    <w:rsid w:val="005D287F"/>
    <w:rsid w:val="006006FA"/>
    <w:rsid w:val="006467B6"/>
    <w:rsid w:val="00697932"/>
    <w:rsid w:val="006A5364"/>
    <w:rsid w:val="006C10C7"/>
    <w:rsid w:val="006C2E34"/>
    <w:rsid w:val="006C57AC"/>
    <w:rsid w:val="00714FDB"/>
    <w:rsid w:val="007155D2"/>
    <w:rsid w:val="0075560F"/>
    <w:rsid w:val="00771E3E"/>
    <w:rsid w:val="00773CD0"/>
    <w:rsid w:val="0078222C"/>
    <w:rsid w:val="007A58A8"/>
    <w:rsid w:val="007B0F29"/>
    <w:rsid w:val="007B1AD1"/>
    <w:rsid w:val="007E6568"/>
    <w:rsid w:val="00822C54"/>
    <w:rsid w:val="00855860"/>
    <w:rsid w:val="008710D7"/>
    <w:rsid w:val="00884C7A"/>
    <w:rsid w:val="0089348C"/>
    <w:rsid w:val="008A005F"/>
    <w:rsid w:val="008A7D8C"/>
    <w:rsid w:val="008C5CA0"/>
    <w:rsid w:val="008E76B8"/>
    <w:rsid w:val="008F4E20"/>
    <w:rsid w:val="009061C6"/>
    <w:rsid w:val="00915AF1"/>
    <w:rsid w:val="00933240"/>
    <w:rsid w:val="00937505"/>
    <w:rsid w:val="009442F0"/>
    <w:rsid w:val="00951160"/>
    <w:rsid w:val="0095160D"/>
    <w:rsid w:val="00951B8E"/>
    <w:rsid w:val="00965C33"/>
    <w:rsid w:val="0097025C"/>
    <w:rsid w:val="009816E7"/>
    <w:rsid w:val="009A7DFD"/>
    <w:rsid w:val="009B155E"/>
    <w:rsid w:val="009C67E7"/>
    <w:rsid w:val="00A5625C"/>
    <w:rsid w:val="00A75885"/>
    <w:rsid w:val="00AA662F"/>
    <w:rsid w:val="00AC60F4"/>
    <w:rsid w:val="00B12CD6"/>
    <w:rsid w:val="00B6302E"/>
    <w:rsid w:val="00B8782A"/>
    <w:rsid w:val="00BA408F"/>
    <w:rsid w:val="00BC12D9"/>
    <w:rsid w:val="00BD27A6"/>
    <w:rsid w:val="00BF42BC"/>
    <w:rsid w:val="00C4282E"/>
    <w:rsid w:val="00C54505"/>
    <w:rsid w:val="00C55AAF"/>
    <w:rsid w:val="00C60F73"/>
    <w:rsid w:val="00C62634"/>
    <w:rsid w:val="00C66250"/>
    <w:rsid w:val="00CC46DE"/>
    <w:rsid w:val="00CD5FCA"/>
    <w:rsid w:val="00CF2E8B"/>
    <w:rsid w:val="00D24C07"/>
    <w:rsid w:val="00D40289"/>
    <w:rsid w:val="00D4054B"/>
    <w:rsid w:val="00D52D59"/>
    <w:rsid w:val="00D76E53"/>
    <w:rsid w:val="00D96419"/>
    <w:rsid w:val="00DE65AD"/>
    <w:rsid w:val="00E05D7A"/>
    <w:rsid w:val="00E11CD8"/>
    <w:rsid w:val="00E1773E"/>
    <w:rsid w:val="00E81AB0"/>
    <w:rsid w:val="00EB05AE"/>
    <w:rsid w:val="00EC28C4"/>
    <w:rsid w:val="00ED2970"/>
    <w:rsid w:val="00EE7C16"/>
    <w:rsid w:val="00F02584"/>
    <w:rsid w:val="00F07FC5"/>
    <w:rsid w:val="00F2559E"/>
    <w:rsid w:val="00F358A4"/>
    <w:rsid w:val="00F37DBE"/>
    <w:rsid w:val="00F65682"/>
    <w:rsid w:val="00F673A2"/>
    <w:rsid w:val="00F6748C"/>
    <w:rsid w:val="00F71FBF"/>
    <w:rsid w:val="00F8425D"/>
    <w:rsid w:val="00F937F2"/>
    <w:rsid w:val="00FC49AB"/>
    <w:rsid w:val="00FD02BD"/>
    <w:rsid w:val="00FD2ADC"/>
  </w:rsids>
  <m:mathPr>
    <m:mathFont m:val="Cambria Math"/>
    <m:brkBin m:val="before"/>
    <m:brkBinSub m:val="--"/>
    <m:smallFrac m:val="off"/>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625C"/>
  </w:style>
  <w:style w:type="paragraph" w:styleId="Heading1">
    <w:name w:val="heading 1"/>
    <w:basedOn w:val="Normal"/>
    <w:next w:val="Normal"/>
    <w:link w:val="Heading1Char"/>
    <w:autoRedefine/>
    <w:uiPriority w:val="9"/>
    <w:qFormat/>
    <w:rsid w:val="003F2243"/>
    <w:pPr>
      <w:pBdr>
        <w:top w:val="single" w:sz="24" w:space="0" w:color="5B9BD5" w:themeColor="accent1"/>
        <w:left w:val="single" w:sz="24" w:space="0" w:color="5B9BD5" w:themeColor="accent1"/>
        <w:bottom w:val="single" w:sz="24" w:space="0" w:color="5B9BD5" w:themeColor="accent1"/>
        <w:right w:val="single" w:sz="24" w:space="0" w:color="5B9BD5" w:themeColor="accent1"/>
      </w:pBdr>
      <w:shd w:val="clear" w:color="auto" w:fill="5B9BD5" w:themeFill="accent1"/>
      <w:spacing w:before="100" w:after="0" w:line="276" w:lineRule="auto"/>
      <w:jc w:val="center"/>
      <w:outlineLvl w:val="0"/>
    </w:pPr>
    <w:rPr>
      <w:rFonts w:eastAsiaTheme="majorEastAsia"/>
      <w:caps/>
      <w:color w:val="FFFFFF" w:themeColor="background1"/>
      <w:spacing w:val="15"/>
      <w:sz w:val="28"/>
    </w:rPr>
  </w:style>
  <w:style w:type="paragraph" w:styleId="Heading2">
    <w:name w:val="heading 2"/>
    <w:basedOn w:val="Normal"/>
    <w:next w:val="Normal"/>
    <w:link w:val="Heading2Char"/>
    <w:uiPriority w:val="9"/>
    <w:semiHidden/>
    <w:unhideWhenUsed/>
    <w:qFormat/>
    <w:rsid w:val="00F02584"/>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02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0258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F2243"/>
    <w:rPr>
      <w:rFonts w:eastAsiaTheme="majorEastAsia"/>
      <w:caps/>
      <w:color w:val="FFFFFF" w:themeColor="background1"/>
      <w:spacing w:val="15"/>
      <w:sz w:val="28"/>
      <w:shd w:val="clear" w:color="auto" w:fill="5B9BD5" w:themeFill="accent1"/>
    </w:rPr>
  </w:style>
  <w:style w:type="paragraph" w:styleId="NoSpacing">
    <w:name w:val="No Spacing"/>
    <w:link w:val="NoSpacingChar"/>
    <w:uiPriority w:val="1"/>
    <w:qFormat/>
    <w:rsid w:val="00212F0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212F0B"/>
    <w:rPr>
      <w:rFonts w:eastAsiaTheme="minorEastAsia"/>
      <w:lang w:val="en-US"/>
    </w:rPr>
  </w:style>
  <w:style w:type="paragraph" w:styleId="ListParagraph">
    <w:name w:val="List Paragraph"/>
    <w:basedOn w:val="Normal"/>
    <w:uiPriority w:val="34"/>
    <w:qFormat/>
    <w:rsid w:val="00F07FC5"/>
    <w:pPr>
      <w:ind w:left="720"/>
      <w:contextualSpacing/>
    </w:pPr>
  </w:style>
  <w:style w:type="character" w:customStyle="1" w:styleId="apple-converted-space">
    <w:name w:val="apple-converted-space"/>
    <w:basedOn w:val="DefaultParagraphFont"/>
    <w:rsid w:val="0097025C"/>
  </w:style>
  <w:style w:type="character" w:styleId="Hyperlink">
    <w:name w:val="Hyperlink"/>
    <w:basedOn w:val="DefaultParagraphFont"/>
    <w:uiPriority w:val="99"/>
    <w:semiHidden/>
    <w:unhideWhenUsed/>
    <w:rsid w:val="0097025C"/>
    <w:rPr>
      <w:color w:val="0000FF"/>
      <w:u w:val="single"/>
    </w:rPr>
  </w:style>
  <w:style w:type="paragraph" w:styleId="Header">
    <w:name w:val="header"/>
    <w:basedOn w:val="Normal"/>
    <w:link w:val="HeaderChar"/>
    <w:uiPriority w:val="99"/>
    <w:unhideWhenUsed/>
    <w:rsid w:val="00D96419"/>
    <w:pPr>
      <w:tabs>
        <w:tab w:val="center" w:pos="4513"/>
        <w:tab w:val="right" w:pos="9026"/>
      </w:tabs>
      <w:spacing w:after="0" w:line="240" w:lineRule="auto"/>
    </w:pPr>
  </w:style>
  <w:style w:type="character" w:customStyle="1" w:styleId="HeaderChar">
    <w:name w:val="Header Char"/>
    <w:basedOn w:val="DefaultParagraphFont"/>
    <w:link w:val="Header"/>
    <w:uiPriority w:val="99"/>
    <w:rsid w:val="00D96419"/>
  </w:style>
  <w:style w:type="paragraph" w:styleId="Footer">
    <w:name w:val="footer"/>
    <w:basedOn w:val="Normal"/>
    <w:link w:val="FooterChar"/>
    <w:uiPriority w:val="99"/>
    <w:unhideWhenUsed/>
    <w:rsid w:val="00D96419"/>
    <w:pPr>
      <w:tabs>
        <w:tab w:val="center" w:pos="4513"/>
        <w:tab w:val="right" w:pos="9026"/>
      </w:tabs>
      <w:spacing w:after="0" w:line="240" w:lineRule="auto"/>
    </w:pPr>
  </w:style>
  <w:style w:type="character" w:customStyle="1" w:styleId="FooterChar">
    <w:name w:val="Footer Char"/>
    <w:basedOn w:val="DefaultParagraphFont"/>
    <w:link w:val="Footer"/>
    <w:uiPriority w:val="99"/>
    <w:rsid w:val="00D96419"/>
  </w:style>
  <w:style w:type="paragraph" w:customStyle="1" w:styleId="Default">
    <w:name w:val="Default"/>
    <w:rsid w:val="0089348C"/>
    <w:pPr>
      <w:autoSpaceDE w:val="0"/>
      <w:autoSpaceDN w:val="0"/>
      <w:adjustRightInd w:val="0"/>
      <w:spacing w:after="0" w:line="240" w:lineRule="auto"/>
    </w:pPr>
    <w:rPr>
      <w:rFonts w:ascii="Calibri" w:hAnsi="Calibri" w:cs="Calibri"/>
      <w:color w:val="000000"/>
      <w:sz w:val="24"/>
      <w:szCs w:val="24"/>
    </w:rPr>
  </w:style>
  <w:style w:type="character" w:customStyle="1" w:styleId="Heading2Char">
    <w:name w:val="Heading 2 Char"/>
    <w:basedOn w:val="DefaultParagraphFont"/>
    <w:link w:val="Heading2"/>
    <w:uiPriority w:val="9"/>
    <w:semiHidden/>
    <w:rsid w:val="00F02584"/>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02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02584"/>
    <w:rPr>
      <w:rFonts w:asciiTheme="majorHAnsi" w:eastAsiaTheme="majorEastAsia" w:hAnsiTheme="majorHAnsi" w:cstheme="majorBidi"/>
      <w:i/>
      <w:iCs/>
      <w:color w:val="2E74B5" w:themeColor="accent1" w:themeShade="BF"/>
    </w:rPr>
  </w:style>
  <w:style w:type="paragraph" w:styleId="BalloonText">
    <w:name w:val="Balloon Text"/>
    <w:basedOn w:val="Normal"/>
    <w:link w:val="BalloonTextChar"/>
    <w:uiPriority w:val="99"/>
    <w:semiHidden/>
    <w:unhideWhenUsed/>
    <w:rsid w:val="00BD27A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D27A6"/>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5497324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yperlink" Target="https://en.wikipedia.org/wiki/Object_creation" TargetMode="External"/><Relationship Id="rId26" Type="http://schemas.openxmlformats.org/officeDocument/2006/relationships/image" Target="media/image10.png"/><Relationship Id="rId3" Type="http://schemas.openxmlformats.org/officeDocument/2006/relationships/numbering" Target="numbering.xml"/><Relationship Id="rId21" Type="http://schemas.openxmlformats.org/officeDocument/2006/relationships/image" Target="media/image6.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hyperlink" Target="https://en.wikipedia.org/wiki/Object_(computer_science)" TargetMode="External"/><Relationship Id="rId25" Type="http://schemas.openxmlformats.org/officeDocument/2006/relationships/hyperlink" Target="http://en.wikipedia.org/wiki/Factory_pattern" TargetMode="External"/><Relationship Id="rId33" Type="http://schemas.openxmlformats.org/officeDocument/2006/relationships/image" Target="media/image17.png"/><Relationship Id="rId2" Type="http://schemas.openxmlformats.org/officeDocument/2006/relationships/customXml" Target="../customXml/item2.xml"/><Relationship Id="rId16" Type="http://schemas.openxmlformats.org/officeDocument/2006/relationships/hyperlink" Target="https://en.wikipedia.org/wiki/Model%E2%80%93view%E2%80%93controller" TargetMode="External"/><Relationship Id="rId20" Type="http://schemas.openxmlformats.org/officeDocument/2006/relationships/hyperlink" Target="https://en.wikipedia.org/wiki/Software_design_pattern" TargetMode="External"/><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png"/><Relationship Id="rId32" Type="http://schemas.openxmlformats.org/officeDocument/2006/relationships/image" Target="media/image16.png"/><Relationship Id="rId5" Type="http://schemas.openxmlformats.org/officeDocument/2006/relationships/settings" Target="settings.xml"/><Relationship Id="rId15" Type="http://schemas.openxmlformats.org/officeDocument/2006/relationships/hyperlink" Target="http://en.wikipedia.org/wiki/Adapter_pattern" TargetMode="External"/><Relationship Id="rId23" Type="http://schemas.openxmlformats.org/officeDocument/2006/relationships/image" Target="media/image8.png"/><Relationship Id="rId28" Type="http://schemas.openxmlformats.org/officeDocument/2006/relationships/image" Target="media/image12.png"/><Relationship Id="rId10" Type="http://schemas.openxmlformats.org/officeDocument/2006/relationships/package" Target="embeddings/Microsoft_Visio_Drawing1.vsdx"/><Relationship Id="rId19" Type="http://schemas.openxmlformats.org/officeDocument/2006/relationships/hyperlink" Target="https://en.wikipedia.org/wiki/Subroutine" TargetMode="External"/><Relationship Id="rId31" Type="http://schemas.openxmlformats.org/officeDocument/2006/relationships/image" Target="media/image15.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1-1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B11A6E-9867-41A4-973F-638954E7805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1</TotalTime>
  <Pages>10</Pages>
  <Words>1110</Words>
  <Characters>6328</Characters>
  <Application>Microsoft Office Word</Application>
  <DocSecurity>0</DocSecurity>
  <Lines>52</Lines>
  <Paragraphs>14</Paragraphs>
  <ScaleCrop>false</ScaleCrop>
  <Company>99108605</Company>
  <LinksUpToDate>false</LinksUpToDate>
  <CharactersWithSpaces>74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ignment 3</dc:title>
  <dc:subject>BCPR301</dc:subject>
  <dc:creator>Jessie velano/James Gabiana</dc:creator>
  <cp:keywords/>
  <dc:description/>
  <cp:lastModifiedBy>JamesG</cp:lastModifiedBy>
  <cp:revision>130</cp:revision>
  <dcterms:created xsi:type="dcterms:W3CDTF">2015-11-13T02:29:00Z</dcterms:created>
  <dcterms:modified xsi:type="dcterms:W3CDTF">2015-11-16T03:03:00Z</dcterms:modified>
</cp:coreProperties>
</file>